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body>
    <w:p w:rsidR="662C1985" w:rsidP="7A17A114" w:rsidRDefault="662C1985" w14:paraId="38EFF689" w14:textId="49A3638A">
      <w:pPr>
        <w:pStyle w:val="Heading1"/>
        <w:ind w:right="0"/>
        <w:jc w:val="center"/>
      </w:pPr>
      <w:r w:rsidR="662C1985">
        <w:rPr/>
        <w:t>Функциональные ребования</w:t>
      </w:r>
    </w:p>
    <w:p w:rsidR="005471B3" w:rsidP="005B04BA" w:rsidRDefault="005471B3" w14:paraId="4DC10AFC" w14:textId="40CE7C0B">
      <w:pPr>
        <w:pStyle w:val="Heading1"/>
        <w:pageBreakBefore/>
        <w:ind w:right="0"/>
        <w:contextualSpacing/>
        <w:jc w:val="center"/>
      </w:pPr>
      <w:bookmarkStart w:name="_Toc516085430" w:id="0"/>
      <w:proofErr w:type="spellStart"/>
      <w:r w:rsidR="662C1985">
        <w:rPr/>
        <w:t>Описание</w:t>
      </w:r>
      <w:proofErr w:type="spellEnd"/>
      <w:r w:rsidR="662C1985">
        <w:rPr/>
        <w:t xml:space="preserve"> </w:t>
      </w:r>
      <w:proofErr w:type="spellStart"/>
      <w:r w:rsidR="662C1985">
        <w:rPr/>
        <w:t>бизнес</w:t>
      </w:r>
      <w:proofErr w:type="spellEnd"/>
      <w:r w:rsidR="662C1985">
        <w:rPr/>
        <w:t xml:space="preserve"> </w:t>
      </w:r>
      <w:proofErr w:type="spellStart"/>
      <w:r w:rsidR="662C1985">
        <w:rPr/>
        <w:t>процесса</w:t>
      </w:r>
      <w:proofErr w:type="spellEnd"/>
      <w:r w:rsidR="662C1985">
        <w:rPr/>
        <w:t xml:space="preserve"> </w:t>
      </w:r>
      <w:proofErr w:type="spellStart"/>
      <w:r w:rsidR="662C1985">
        <w:rPr/>
        <w:t>управления</w:t>
      </w:r>
      <w:proofErr w:type="spellEnd"/>
      <w:r w:rsidR="662C1985">
        <w:rPr/>
        <w:t xml:space="preserve"> складом</w:t>
      </w:r>
    </w:p>
    <w:p w:rsidR="7A17A114" w:rsidP="7A17A114" w:rsidRDefault="7A17A114" w14:paraId="7651ED57" w14:textId="56AD6EE9">
      <w:pPr>
        <w:pStyle w:val="Heading1"/>
        <w:ind w:right="0"/>
        <w:jc w:val="center"/>
        <w:rPr>
          <w:rFonts w:ascii="Times New Roman" w:hAnsi="Times New Roman" w:eastAsia="Times New Roman" w:cs="Times New Roman"/>
          <w:b w:val="1"/>
          <w:bCs w:val="1"/>
          <w:sz w:val="26"/>
          <w:szCs w:val="26"/>
        </w:rPr>
      </w:pPr>
    </w:p>
    <w:p w:rsidR="005471B3" w:rsidRDefault="005471B3" w14:paraId="148C4B1B" w14:textId="77777777">
      <w:pPr>
        <w:spacing w:after="160" w:line="259" w:lineRule="auto"/>
        <w:rPr>
          <w:rFonts w:ascii="Times New Roman" w:hAnsi="Times New Roman" w:eastAsia="Times New Roman" w:cs="Times New Roman"/>
          <w:b/>
          <w:bCs/>
          <w:kern w:val="36"/>
          <w:lang w:val="ru-RU" w:eastAsia="ar-SA"/>
        </w:rPr>
      </w:pPr>
      <w:r>
        <w:rPr>
          <w:lang w:val="ru-RU" w:eastAsia="ar-SA"/>
        </w:rPr>
        <w:lastRenderedPageBreak/>
        <w:br w:type="page"/>
      </w:r>
    </w:p>
    <w:p w:rsidRPr="00F00E77" w:rsidR="007C737D" w:rsidP="005B04BA" w:rsidRDefault="007C737D" w14:paraId="498A9EA8" w14:textId="77777777">
      <w:pPr>
        <w:pStyle w:val="Heading1"/>
        <w:pageBreakBefore/>
        <w:ind w:right="0"/>
        <w:contextualSpacing/>
        <w:jc w:val="center"/>
        <w:rPr>
          <w:sz w:val="22"/>
          <w:szCs w:val="22"/>
          <w:lang w:val="ru-RU" w:eastAsia="ar-SA"/>
        </w:rPr>
      </w:pPr>
    </w:p>
    <w:sdt>
      <w:sdtPr>
        <w:rPr>
          <w:rFonts w:ascii="Times New Roman" w:hAnsi="Times New Roman" w:cs="Times New Roman" w:eastAsiaTheme="minorEastAsia"/>
          <w:color w:val="auto"/>
          <w:sz w:val="22"/>
          <w:szCs w:val="22"/>
        </w:rPr>
        <w:id w:val="-10103114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Pr="00FD685A" w:rsidR="003F11E0" w:rsidP="005B04BA" w:rsidRDefault="00A9533B" w14:paraId="38ED75AF" w14:textId="43E738ED">
          <w:pPr>
            <w:pStyle w:val="TOCHeading"/>
            <w:spacing w:line="240" w:lineRule="auto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  <w:lang w:val="ru-RU"/>
            </w:rPr>
          </w:pPr>
          <w:r w:rsidRPr="00FD685A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  <w:lang w:val="ru-RU"/>
            </w:rPr>
            <w:t>Оглавление</w:t>
          </w:r>
        </w:p>
        <w:p w:rsidRPr="00FD685A" w:rsidR="003D050D" w:rsidP="005B04BA" w:rsidRDefault="003F11E0" w14:paraId="60622F3F" w14:textId="1822E482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r w:rsidRPr="00FD685A">
            <w:rPr>
              <w:rFonts w:ascii="Times New Roman" w:hAnsi="Times New Roman" w:cs="Times New Roman"/>
              <w:b/>
              <w:bCs/>
            </w:rPr>
            <w:fldChar w:fldCharType="begin"/>
          </w:r>
          <w:r w:rsidRPr="00FD685A">
            <w:rPr>
              <w:rFonts w:ascii="Times New Roman" w:hAnsi="Times New Roman" w:cs="Times New Roman"/>
              <w:b/>
              <w:bCs/>
            </w:rPr>
            <w:instrText xml:space="preserve"> TOC \o "1-3" \h \z \u </w:instrText>
          </w:r>
          <w:r w:rsidRPr="00FD685A">
            <w:rPr>
              <w:rFonts w:ascii="Times New Roman" w:hAnsi="Times New Roman" w:cs="Times New Roman"/>
              <w:b/>
              <w:bCs/>
            </w:rPr>
            <w:fldChar w:fldCharType="separate"/>
          </w:r>
          <w:hyperlink w:history="1" w:anchor="_Toc91580363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Глава 1. ТЕРМИНЫ И ОПРЕДЕЛЕНИЯ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3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3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31BB7E19" w14:textId="67E96A09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4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Глава 2. СВЯЗЬ БИЗНЕС-КОМПЕТЕНЦИИ И БИЗНЕС-ПРОЦЕССОВ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4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3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00E14261" w14:textId="465C0131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5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 xml:space="preserve">Глава 3. ОПИСАНИЕ БИЗНЕС-ПРОЦЕССОВ 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eastAsia="ar-SA"/>
              </w:rPr>
              <w:t>AS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-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eastAsia="ar-SA"/>
              </w:rPr>
              <w:t>IS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5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4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5CBC26AE" w14:textId="6DAC46B9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6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3.1. Управление процессом выдачи товаров со склада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6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4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3924B7D4" w14:textId="157A66DF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7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3.2. Процесс возврата товаров на склад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7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5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50AD246B" w14:textId="15A4725A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8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3.3. Перезаказ товаров для пополнения запасов склада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8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5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1D5B05FF" w14:textId="77A44F09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69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3.4. Инвентаризация склада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69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6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4801DB68" w14:textId="4CCE1359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0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 xml:space="preserve">3.5. Управление внешними складскими товарами 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eastAsia="ar-SA"/>
              </w:rPr>
              <w:t>CAT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-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ky-KG"/>
              </w:rPr>
              <w:t xml:space="preserve"> Борусан Макина Кыргызстан (БМК)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0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9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0A4B0179" w14:textId="65A162C8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1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3.6. Учет топлива на руднике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1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11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7A842684" w14:textId="1E6B96EB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2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3.7. Процесс трансфера товаров между складами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2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13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3AC6928F" w14:textId="2F7D26A8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3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3.8. Управление принятием товаров на баланс склада.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3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15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6EF1547C" w14:textId="4B409498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4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3.9. Управление и создание новых стоков (товаров)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4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18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3B42FF66" w14:textId="6208337A">
          <w:pPr>
            <w:pStyle w:val="TOC3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5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3.10. Создание стока для ремонта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5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20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144CCAB1" w14:textId="3A748F6D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6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Глава 4. НЕДОСТАТКИ СУЩЕСТВУЮЩЕГО БИЗНЕС-ПРОЦЕССА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6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22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6108AB96" w14:textId="266F9C5B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7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 xml:space="preserve">Глава 5. ОПИСАНИЕ БИЗНЕС-ПРОЦЕССА 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eastAsia="ar-SA"/>
              </w:rPr>
              <w:t>TO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 w:eastAsia="ar-SA"/>
              </w:rPr>
              <w:t>-</w:t>
            </w:r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eastAsia="ar-SA"/>
              </w:rPr>
              <w:t>BE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7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24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D685A" w:rsidR="003D050D" w:rsidP="005B04BA" w:rsidRDefault="005537B6" w14:paraId="24AB77AE" w14:textId="62CFE2BC">
          <w:pPr>
            <w:pStyle w:val="TOC1"/>
            <w:tabs>
              <w:tab w:val="right" w:leader="dot" w:pos="9679"/>
            </w:tabs>
            <w:rPr>
              <w:rFonts w:ascii="Times New Roman" w:hAnsi="Times New Roman" w:cs="Times New Roman"/>
              <w:b/>
              <w:bCs/>
              <w:noProof/>
            </w:rPr>
          </w:pPr>
          <w:hyperlink w:history="1" w:anchor="_Toc91580378">
            <w:r w:rsidRPr="00FD685A" w:rsidR="003D050D">
              <w:rPr>
                <w:rStyle w:val="Hyperlink"/>
                <w:rFonts w:ascii="Times New Roman" w:hAnsi="Times New Roman" w:cs="Times New Roman"/>
                <w:b/>
                <w:bCs/>
                <w:noProof/>
                <w:color w:val="auto"/>
                <w:lang w:val="ru-RU"/>
              </w:rPr>
              <w:t>Глава 6. ФОРМЫ ОТЧЕТНОСТИ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ab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begin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instrText xml:space="preserve"> PAGEREF _Toc91580378 \h </w:instrTex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separate"/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t>29</w:t>
            </w:r>
            <w:r w:rsidRPr="00FD685A" w:rsidR="003D050D">
              <w:rPr>
                <w:rFonts w:ascii="Times New Roman" w:hAnsi="Times New Roman" w:cs="Times New Roman"/>
                <w:b/>
                <w:bCs/>
                <w:noProof/>
                <w:webHidden/>
              </w:rPr>
              <w:fldChar w:fldCharType="end"/>
            </w:r>
          </w:hyperlink>
        </w:p>
        <w:p w:rsidRPr="00F00E77" w:rsidR="003F11E0" w:rsidP="005B04BA" w:rsidRDefault="003F11E0" w14:paraId="08C88116" w14:textId="611B0E0C">
          <w:pPr>
            <w:rPr>
              <w:rFonts w:ascii="Times New Roman" w:hAnsi="Times New Roman" w:cs="Times New Roman"/>
            </w:rPr>
          </w:pPr>
          <w:r w:rsidRPr="00FD685A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Pr="00F00E77" w:rsidR="003F11E0" w:rsidP="005B04BA" w:rsidRDefault="003F11E0" w14:paraId="06DF2938" w14:textId="7FC2A027">
      <w:pPr>
        <w:spacing w:after="160"/>
        <w:rPr>
          <w:rFonts w:ascii="Times New Roman" w:hAnsi="Times New Roman" w:cs="Times New Roman"/>
          <w:lang w:val="ru-RU" w:eastAsia="ar-SA"/>
        </w:rPr>
      </w:pPr>
    </w:p>
    <w:p w:rsidRPr="00F00E77" w:rsidR="003F11E0" w:rsidP="005B04BA" w:rsidRDefault="003F11E0" w14:paraId="6AE5F3B8" w14:textId="6886EFD4">
      <w:pPr>
        <w:spacing w:after="160"/>
        <w:rPr>
          <w:rFonts w:ascii="Times New Roman" w:hAnsi="Times New Roman" w:cs="Times New Roman"/>
          <w:lang w:val="ru-RU" w:eastAsia="ar-SA"/>
        </w:rPr>
      </w:pPr>
    </w:p>
    <w:p w:rsidRPr="00F00E77" w:rsidR="007C737D" w:rsidP="005B04BA" w:rsidRDefault="007C737D" w14:paraId="2C3081C1" w14:textId="77777777">
      <w:pPr>
        <w:spacing w:after="160"/>
        <w:rPr>
          <w:rFonts w:ascii="Times New Roman" w:hAnsi="Times New Roman" w:eastAsia="Times New Roman" w:cs="Times New Roman"/>
          <w:b/>
          <w:bCs/>
          <w:kern w:val="36"/>
          <w:lang w:val="ru-RU" w:eastAsia="ar-SA"/>
        </w:rPr>
      </w:pPr>
    </w:p>
    <w:p w:rsidRPr="00F00E77" w:rsidR="00E21B2A" w:rsidP="005B04BA" w:rsidRDefault="00E21B2A" w14:paraId="3D112D1C" w14:textId="01CF4037">
      <w:pPr>
        <w:pStyle w:val="Heading1"/>
        <w:pageBreakBefore/>
        <w:ind w:right="0"/>
        <w:contextualSpacing/>
        <w:jc w:val="center"/>
        <w:rPr>
          <w:sz w:val="22"/>
          <w:szCs w:val="22"/>
          <w:lang w:val="ru-RU" w:eastAsia="ar-SA"/>
        </w:rPr>
      </w:pPr>
      <w:bookmarkStart w:name="_Toc91580363" w:id="1"/>
      <w:r w:rsidRPr="00F00E77">
        <w:rPr>
          <w:sz w:val="22"/>
          <w:szCs w:val="22"/>
          <w:lang w:val="ru-RU" w:eastAsia="ar-SA"/>
        </w:rPr>
        <w:lastRenderedPageBreak/>
        <w:t>Глава 1. ТЕРМИНЫ И ОПРЕДЕЛЕНИЯ</w:t>
      </w:r>
      <w:bookmarkEnd w:id="0"/>
      <w:bookmarkEnd w:id="1"/>
    </w:p>
    <w:p w:rsidRPr="00F00E77" w:rsidR="00E21B2A" w:rsidP="005B04BA" w:rsidRDefault="00E21B2A" w14:paraId="56FC6C81" w14:textId="77777777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val="ru-RU" w:eastAsia="ru-RU"/>
        </w:rPr>
        <w:t>КГК –</w:t>
      </w:r>
      <w:r w:rsidRPr="00F00E77">
        <w:rPr>
          <w:rFonts w:ascii="Times New Roman" w:hAnsi="Times New Roman" w:cs="Times New Roman"/>
          <w:lang w:val="ru-RU" w:eastAsia="ru-RU"/>
        </w:rPr>
        <w:t xml:space="preserve"> </w:t>
      </w:r>
      <w:proofErr w:type="spellStart"/>
      <w:r w:rsidRPr="00F00E77">
        <w:rPr>
          <w:rFonts w:ascii="Times New Roman" w:hAnsi="Times New Roman" w:cs="Times New Roman"/>
          <w:lang w:val="ru-RU" w:eastAsia="ru-RU"/>
        </w:rPr>
        <w:t>Кумтор</w:t>
      </w:r>
      <w:proofErr w:type="spellEnd"/>
      <w:r w:rsidRPr="00F00E77">
        <w:rPr>
          <w:rFonts w:ascii="Times New Roman" w:hAnsi="Times New Roman" w:cs="Times New Roman"/>
          <w:lang w:val="ru-RU" w:eastAsia="ru-RU"/>
        </w:rPr>
        <w:t xml:space="preserve"> </w:t>
      </w:r>
      <w:proofErr w:type="spellStart"/>
      <w:r w:rsidRPr="00F00E77">
        <w:rPr>
          <w:rFonts w:ascii="Times New Roman" w:hAnsi="Times New Roman" w:cs="Times New Roman"/>
          <w:lang w:val="ru-RU" w:eastAsia="ru-RU"/>
        </w:rPr>
        <w:t>Голд</w:t>
      </w:r>
      <w:proofErr w:type="spellEnd"/>
      <w:r w:rsidRPr="00F00E77">
        <w:rPr>
          <w:rFonts w:ascii="Times New Roman" w:hAnsi="Times New Roman" w:cs="Times New Roman"/>
          <w:lang w:val="ru-RU" w:eastAsia="ru-RU"/>
        </w:rPr>
        <w:t xml:space="preserve"> Компани.</w:t>
      </w:r>
    </w:p>
    <w:p w:rsidRPr="00F00E77" w:rsidR="00E21B2A" w:rsidP="005B04BA" w:rsidRDefault="00E21B2A" w14:paraId="2CDB68D5" w14:textId="0FEF1DC1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val="ru-RU" w:eastAsia="ru-RU"/>
        </w:rPr>
        <w:t>Бизнес-процесс (</w:t>
      </w:r>
      <w:r w:rsidRPr="00F00E77">
        <w:rPr>
          <w:rFonts w:ascii="Times New Roman" w:hAnsi="Times New Roman" w:cs="Times New Roman"/>
          <w:b/>
          <w:bCs/>
          <w:lang w:eastAsia="ru-RU"/>
        </w:rPr>
        <w:t>Business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Process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) </w:t>
      </w:r>
      <w:r w:rsidRPr="00F00E77">
        <w:rPr>
          <w:rFonts w:ascii="Times New Roman" w:hAnsi="Times New Roman" w:cs="Times New Roman"/>
          <w:lang w:val="ru-RU" w:eastAsia="ru-RU"/>
        </w:rPr>
        <w:t>– это последовательность действий (подпроцессов), направленн</w:t>
      </w:r>
      <w:r w:rsidRPr="00F00E77" w:rsidR="0021152D">
        <w:rPr>
          <w:rFonts w:ascii="Times New Roman" w:hAnsi="Times New Roman" w:cs="Times New Roman"/>
          <w:lang w:val="ru-RU" w:eastAsia="ru-RU"/>
        </w:rPr>
        <w:t>ых</w:t>
      </w:r>
      <w:r w:rsidRPr="00F00E77">
        <w:rPr>
          <w:rFonts w:ascii="Times New Roman" w:hAnsi="Times New Roman" w:cs="Times New Roman"/>
          <w:lang w:val="ru-RU" w:eastAsia="ru-RU"/>
        </w:rPr>
        <w:t xml:space="preserve"> на получение заданного результата</w:t>
      </w:r>
      <w:r w:rsidRPr="00F00E77" w:rsidR="0021152D">
        <w:rPr>
          <w:rFonts w:ascii="Times New Roman" w:hAnsi="Times New Roman" w:cs="Times New Roman"/>
          <w:lang w:val="ru-RU" w:eastAsia="ru-RU"/>
        </w:rPr>
        <w:t xml:space="preserve"> необходимого для</w:t>
      </w:r>
      <w:r w:rsidRPr="00F00E77">
        <w:rPr>
          <w:rFonts w:ascii="Times New Roman" w:hAnsi="Times New Roman" w:cs="Times New Roman"/>
          <w:lang w:val="ru-RU" w:eastAsia="ru-RU"/>
        </w:rPr>
        <w:t xml:space="preserve"> компании.</w:t>
      </w:r>
    </w:p>
    <w:p w:rsidRPr="00F00E77" w:rsidR="00E21B2A" w:rsidP="005B04BA" w:rsidRDefault="00E21B2A" w14:paraId="7851704B" w14:textId="42E5D2A3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eastAsia="ru-RU"/>
        </w:rPr>
        <w:t>AS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IS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– </w:t>
      </w:r>
      <w:r w:rsidRPr="00F00E77">
        <w:rPr>
          <w:rFonts w:ascii="Times New Roman" w:hAnsi="Times New Roman" w:cs="Times New Roman"/>
          <w:lang w:val="ru-RU" w:eastAsia="ru-RU"/>
        </w:rPr>
        <w:t xml:space="preserve">бизнес процесс, </w:t>
      </w:r>
      <w:r w:rsidRPr="00F00E77" w:rsidR="0021152D">
        <w:rPr>
          <w:rFonts w:ascii="Times New Roman" w:hAnsi="Times New Roman" w:cs="Times New Roman"/>
          <w:lang w:val="ru-RU" w:eastAsia="ru-RU"/>
        </w:rPr>
        <w:t>который работает в настоящее</w:t>
      </w:r>
      <w:r w:rsidRPr="00F00E77">
        <w:rPr>
          <w:rFonts w:ascii="Times New Roman" w:hAnsi="Times New Roman" w:cs="Times New Roman"/>
          <w:lang w:val="ru-RU" w:eastAsia="ru-RU"/>
        </w:rPr>
        <w:t xml:space="preserve"> время.</w:t>
      </w:r>
    </w:p>
    <w:p w:rsidRPr="00F00E77" w:rsidR="00E21B2A" w:rsidP="005B04BA" w:rsidRDefault="00E21B2A" w14:paraId="674DE0EF" w14:textId="645DC81D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eastAsia="ru-RU"/>
        </w:rPr>
        <w:t>TO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BE</w:t>
      </w:r>
      <w:r w:rsidRPr="00F00E77">
        <w:rPr>
          <w:rFonts w:ascii="Times New Roman" w:hAnsi="Times New Roman" w:cs="Times New Roman"/>
          <w:lang w:val="ru-RU" w:eastAsia="ru-RU"/>
        </w:rPr>
        <w:t xml:space="preserve"> - описание бизнес процесса, как его хочет видеть владелец бизнес-компетенции.</w:t>
      </w:r>
    </w:p>
    <w:p w:rsidRPr="00F00E77" w:rsidR="000D6FF9" w:rsidP="005B04BA" w:rsidRDefault="000D6FF9" w14:paraId="7CD2E4B6" w14:textId="1FD76802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eastAsia="ru-RU"/>
        </w:rPr>
        <w:t>SOH</w:t>
      </w:r>
      <w:r w:rsidRPr="00F00E77" w:rsidR="009952FC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>(</w:t>
      </w:r>
      <w:r w:rsidRPr="00F00E77">
        <w:rPr>
          <w:rFonts w:ascii="Times New Roman" w:hAnsi="Times New Roman" w:cs="Times New Roman"/>
          <w:b/>
          <w:bCs/>
          <w:lang w:eastAsia="ru-RU"/>
        </w:rPr>
        <w:t>Stock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on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hand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) </w:t>
      </w:r>
      <w:r w:rsidRPr="00F00E77">
        <w:rPr>
          <w:rFonts w:ascii="Times New Roman" w:hAnsi="Times New Roman" w:cs="Times New Roman"/>
          <w:lang w:val="ru-RU" w:eastAsia="ru-RU"/>
        </w:rPr>
        <w:t xml:space="preserve">– это значение количества товаров, которые сейчас находятся в наличии на </w:t>
      </w:r>
      <w:r w:rsidRPr="00F00E77" w:rsidR="009952FC">
        <w:rPr>
          <w:rFonts w:ascii="Times New Roman" w:hAnsi="Times New Roman" w:cs="Times New Roman"/>
          <w:lang w:val="ru-RU" w:eastAsia="ru-RU"/>
        </w:rPr>
        <w:t>складе.</w:t>
      </w:r>
    </w:p>
    <w:p w:rsidRPr="00F00E77" w:rsidR="000D6FF9" w:rsidP="005B04BA" w:rsidRDefault="000D6FF9" w14:paraId="666BC111" w14:textId="1593DFCE">
      <w:pPr>
        <w:pStyle w:val="NoSpacing"/>
        <w:contextualSpacing/>
        <w:jc w:val="both"/>
        <w:rPr>
          <w:rFonts w:ascii="Times New Roman" w:hAnsi="Times New Roman" w:cs="Times New Roman"/>
          <w:shd w:val="clear" w:color="auto" w:fill="FBFBFB"/>
          <w:lang w:val="ru-RU"/>
        </w:rPr>
      </w:pPr>
      <w:r w:rsidRPr="00F00E77">
        <w:rPr>
          <w:rFonts w:ascii="Times New Roman" w:hAnsi="Times New Roman" w:cs="Times New Roman"/>
          <w:b/>
          <w:bCs/>
          <w:lang w:val="ru-RU" w:eastAsia="ru-RU"/>
        </w:rPr>
        <w:t>ПО</w:t>
      </w:r>
      <w:r w:rsidRPr="00F00E77" w:rsidR="009952FC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>(</w:t>
      </w:r>
      <w:r w:rsidRPr="00F00E77">
        <w:rPr>
          <w:rFonts w:ascii="Times New Roman" w:hAnsi="Times New Roman" w:cs="Times New Roman"/>
          <w:b/>
          <w:bCs/>
          <w:lang w:eastAsia="ru-RU"/>
        </w:rPr>
        <w:t>Purchase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order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) </w:t>
      </w:r>
      <w:r w:rsidRPr="00F00E77">
        <w:rPr>
          <w:rFonts w:ascii="Times New Roman" w:hAnsi="Times New Roman" w:cs="Times New Roman"/>
          <w:lang w:val="ru-RU" w:eastAsia="ru-RU"/>
        </w:rPr>
        <w:t xml:space="preserve">– заказ на покупку. </w:t>
      </w:r>
      <w:r w:rsidRPr="00F00E77">
        <w:rPr>
          <w:rFonts w:ascii="Times New Roman" w:hAnsi="Times New Roman" w:cs="Times New Roman"/>
          <w:shd w:val="clear" w:color="auto" w:fill="FBFBFB"/>
          <w:lang w:val="ru-RU"/>
        </w:rPr>
        <w:t>Заказ на покупку часто размещается через агента</w:t>
      </w:r>
      <w:r w:rsidRPr="00F00E77" w:rsidR="0094208E">
        <w:rPr>
          <w:rFonts w:ascii="Times New Roman" w:hAnsi="Times New Roman" w:cs="Times New Roman"/>
          <w:shd w:val="clear" w:color="auto" w:fill="FBFBFB"/>
          <w:lang w:val="ru-RU"/>
        </w:rPr>
        <w:t xml:space="preserve"> </w:t>
      </w:r>
      <w:r w:rsidRPr="00F00E77">
        <w:rPr>
          <w:rFonts w:ascii="Times New Roman" w:hAnsi="Times New Roman" w:cs="Times New Roman"/>
          <w:shd w:val="clear" w:color="auto" w:fill="FBFBFB"/>
          <w:lang w:val="ru-RU"/>
        </w:rPr>
        <w:t>(</w:t>
      </w:r>
      <w:proofErr w:type="spellStart"/>
      <w:r w:rsidRPr="00F00E77">
        <w:rPr>
          <w:rFonts w:ascii="Times New Roman" w:hAnsi="Times New Roman" w:cs="Times New Roman"/>
          <w:shd w:val="clear" w:color="auto" w:fill="FBFBFB"/>
          <w:lang w:val="ru-RU"/>
        </w:rPr>
        <w:t>байера</w:t>
      </w:r>
      <w:proofErr w:type="spellEnd"/>
      <w:r w:rsidRPr="00F00E77">
        <w:rPr>
          <w:rFonts w:ascii="Times New Roman" w:hAnsi="Times New Roman" w:cs="Times New Roman"/>
          <w:shd w:val="clear" w:color="auto" w:fill="FBFBFB"/>
          <w:lang w:val="ru-RU"/>
        </w:rPr>
        <w:t>) на определенных условиях продажи.</w:t>
      </w:r>
    </w:p>
    <w:p w:rsidRPr="00F00E77" w:rsidR="008E4967" w:rsidP="005B04BA" w:rsidRDefault="008E4967" w14:paraId="4723FD0F" w14:textId="516932D9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eastAsia="ru-RU"/>
        </w:rPr>
        <w:t>Min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>/</w:t>
      </w:r>
      <w:r w:rsidRPr="00F00E77">
        <w:rPr>
          <w:rFonts w:ascii="Times New Roman" w:hAnsi="Times New Roman" w:cs="Times New Roman"/>
          <w:b/>
          <w:bCs/>
          <w:lang w:eastAsia="ru-RU"/>
        </w:rPr>
        <w:t>Max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</w:t>
      </w:r>
      <w:r w:rsidRPr="00F00E77">
        <w:rPr>
          <w:rFonts w:ascii="Times New Roman" w:hAnsi="Times New Roman" w:cs="Times New Roman"/>
          <w:b/>
          <w:bCs/>
          <w:lang w:eastAsia="ru-RU"/>
        </w:rPr>
        <w:t>level</w:t>
      </w:r>
      <w:r w:rsidRPr="00F00E77">
        <w:rPr>
          <w:rFonts w:ascii="Times New Roman" w:hAnsi="Times New Roman" w:cs="Times New Roman"/>
          <w:b/>
          <w:bCs/>
          <w:lang w:val="ru-RU" w:eastAsia="ru-RU"/>
        </w:rPr>
        <w:t xml:space="preserve"> –</w:t>
      </w:r>
      <w:r w:rsidRPr="00F00E77">
        <w:rPr>
          <w:rFonts w:ascii="Times New Roman" w:hAnsi="Times New Roman" w:cs="Times New Roman"/>
          <w:lang w:val="ru-RU" w:eastAsia="ru-RU"/>
        </w:rPr>
        <w:t xml:space="preserve"> это значение </w:t>
      </w:r>
      <w:r w:rsidRPr="00F00E77" w:rsidR="0021152D">
        <w:rPr>
          <w:rFonts w:ascii="Times New Roman" w:hAnsi="Times New Roman" w:cs="Times New Roman"/>
          <w:lang w:val="ru-RU" w:eastAsia="ru-RU"/>
        </w:rPr>
        <w:t>присвоенное</w:t>
      </w:r>
      <w:r w:rsidRPr="00F00E77">
        <w:rPr>
          <w:rFonts w:ascii="Times New Roman" w:hAnsi="Times New Roman" w:cs="Times New Roman"/>
          <w:lang w:val="ru-RU" w:eastAsia="ru-RU"/>
        </w:rPr>
        <w:t xml:space="preserve"> для товаров, которо</w:t>
      </w:r>
      <w:r w:rsidRPr="00F00E77" w:rsidR="00EB6FAD">
        <w:rPr>
          <w:rFonts w:ascii="Times New Roman" w:hAnsi="Times New Roman" w:cs="Times New Roman"/>
          <w:lang w:val="ru-RU" w:eastAsia="ru-RU"/>
        </w:rPr>
        <w:t>е</w:t>
      </w:r>
      <w:r w:rsidRPr="00F00E77">
        <w:rPr>
          <w:rFonts w:ascii="Times New Roman" w:hAnsi="Times New Roman" w:cs="Times New Roman"/>
          <w:lang w:val="ru-RU" w:eastAsia="ru-RU"/>
        </w:rPr>
        <w:t xml:space="preserve"> регулирует заданное количество товаров </w:t>
      </w:r>
      <w:r w:rsidRPr="00F00E77" w:rsidR="001A725E">
        <w:rPr>
          <w:rFonts w:ascii="Times New Roman" w:hAnsi="Times New Roman" w:cs="Times New Roman"/>
          <w:lang w:val="ru-RU" w:eastAsia="ru-RU"/>
        </w:rPr>
        <w:t>находящихся</w:t>
      </w:r>
      <w:r w:rsidRPr="00F00E77">
        <w:rPr>
          <w:rFonts w:ascii="Times New Roman" w:hAnsi="Times New Roman" w:cs="Times New Roman"/>
          <w:lang w:val="ru-RU" w:eastAsia="ru-RU"/>
        </w:rPr>
        <w:t xml:space="preserve"> в наличии </w:t>
      </w:r>
      <w:r w:rsidRPr="00F00E77" w:rsidR="001A725E">
        <w:rPr>
          <w:rFonts w:ascii="Times New Roman" w:hAnsi="Times New Roman" w:cs="Times New Roman"/>
          <w:lang w:val="ru-RU" w:eastAsia="ru-RU"/>
        </w:rPr>
        <w:t>на складе</w:t>
      </w:r>
      <w:r w:rsidRPr="00F00E77">
        <w:rPr>
          <w:rFonts w:ascii="Times New Roman" w:hAnsi="Times New Roman" w:cs="Times New Roman"/>
          <w:lang w:val="ru-RU" w:eastAsia="ru-RU"/>
        </w:rPr>
        <w:t>.</w:t>
      </w:r>
    </w:p>
    <w:p w:rsidR="00EF72AE" w:rsidP="005B04BA" w:rsidRDefault="00EF72AE" w14:paraId="4BD0958F" w14:textId="7FEF2A6F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r w:rsidRPr="00F00E77">
        <w:rPr>
          <w:rFonts w:ascii="Times New Roman" w:hAnsi="Times New Roman" w:cs="Times New Roman"/>
          <w:b/>
          <w:bCs/>
          <w:lang w:val="ru-RU" w:eastAsia="ru-RU"/>
        </w:rPr>
        <w:t>БМК –</w:t>
      </w:r>
      <w:r w:rsidRPr="00F00E77">
        <w:rPr>
          <w:rFonts w:ascii="Times New Roman" w:hAnsi="Times New Roman" w:cs="Times New Roman"/>
          <w:lang w:val="ru-RU" w:eastAsia="ru-RU"/>
        </w:rPr>
        <w:t xml:space="preserve"> название компании поставщика запчастей САТ </w:t>
      </w:r>
      <w:proofErr w:type="spellStart"/>
      <w:r w:rsidRPr="00F00E77">
        <w:rPr>
          <w:rFonts w:ascii="Times New Roman" w:hAnsi="Times New Roman" w:cs="Times New Roman"/>
          <w:lang w:val="ru-RU" w:eastAsia="ru-RU"/>
        </w:rPr>
        <w:t>Борусан</w:t>
      </w:r>
      <w:proofErr w:type="spellEnd"/>
      <w:r w:rsidRPr="00F00E77">
        <w:rPr>
          <w:rFonts w:ascii="Times New Roman" w:hAnsi="Times New Roman" w:cs="Times New Roman"/>
          <w:lang w:val="ru-RU" w:eastAsia="ru-RU"/>
        </w:rPr>
        <w:t xml:space="preserve"> </w:t>
      </w:r>
      <w:proofErr w:type="spellStart"/>
      <w:r w:rsidRPr="00F00E77">
        <w:rPr>
          <w:rFonts w:ascii="Times New Roman" w:hAnsi="Times New Roman" w:cs="Times New Roman"/>
          <w:lang w:val="ru-RU" w:eastAsia="ru-RU"/>
        </w:rPr>
        <w:t>Макина</w:t>
      </w:r>
      <w:proofErr w:type="spellEnd"/>
      <w:r w:rsidRPr="00F00E77">
        <w:rPr>
          <w:rFonts w:ascii="Times New Roman" w:hAnsi="Times New Roman" w:cs="Times New Roman"/>
          <w:lang w:val="ru-RU" w:eastAsia="ru-RU"/>
        </w:rPr>
        <w:t xml:space="preserve"> Кыргызстан.</w:t>
      </w:r>
    </w:p>
    <w:p w:rsidR="00D768C1" w:rsidP="005B04BA" w:rsidRDefault="00D768C1" w14:paraId="153BE67A" w14:textId="4F8906B3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proofErr w:type="spellStart"/>
      <w:r w:rsidRPr="0042766F">
        <w:rPr>
          <w:rFonts w:ascii="Times New Roman" w:hAnsi="Times New Roman" w:cs="Times New Roman"/>
          <w:b/>
          <w:bCs/>
          <w:lang w:val="ru-RU" w:eastAsia="ru-RU"/>
        </w:rPr>
        <w:t>Манас</w:t>
      </w:r>
      <w:proofErr w:type="spellEnd"/>
      <w:r>
        <w:rPr>
          <w:rFonts w:ascii="Times New Roman" w:hAnsi="Times New Roman" w:cs="Times New Roman"/>
          <w:lang w:val="ru-RU" w:eastAsia="ru-RU"/>
        </w:rPr>
        <w:t xml:space="preserve"> – это </w:t>
      </w:r>
      <w:r>
        <w:rPr>
          <w:rFonts w:ascii="Times New Roman" w:hAnsi="Times New Roman" w:cs="Times New Roman"/>
          <w:lang w:eastAsia="ru-RU"/>
        </w:rPr>
        <w:t>ERP</w:t>
      </w:r>
      <w:r w:rsidRPr="00D768C1">
        <w:rPr>
          <w:rFonts w:ascii="Times New Roman" w:hAnsi="Times New Roman" w:cs="Times New Roman"/>
          <w:lang w:val="ru-RU" w:eastAsia="ru-RU"/>
        </w:rPr>
        <w:t xml:space="preserve"> </w:t>
      </w:r>
      <w:proofErr w:type="gramStart"/>
      <w:r>
        <w:rPr>
          <w:rFonts w:ascii="Times New Roman" w:hAnsi="Times New Roman" w:cs="Times New Roman"/>
          <w:lang w:val="ru-RU" w:eastAsia="ru-RU"/>
        </w:rPr>
        <w:t>система</w:t>
      </w:r>
      <w:proofErr w:type="gramEnd"/>
      <w:r>
        <w:rPr>
          <w:rFonts w:ascii="Times New Roman" w:hAnsi="Times New Roman" w:cs="Times New Roman"/>
          <w:lang w:val="ru-RU" w:eastAsia="ru-RU"/>
        </w:rPr>
        <w:t xml:space="preserve"> разработанная для КГК</w:t>
      </w:r>
      <w:r w:rsidRPr="0042766F" w:rsidR="0042766F">
        <w:rPr>
          <w:rFonts w:ascii="Times New Roman" w:hAnsi="Times New Roman" w:cs="Times New Roman"/>
          <w:lang w:val="ru-RU" w:eastAsia="ru-RU"/>
        </w:rPr>
        <w:t>.</w:t>
      </w:r>
    </w:p>
    <w:p w:rsidRPr="0042766F" w:rsidR="0042766F" w:rsidP="005B04BA" w:rsidRDefault="0042766F" w14:paraId="56D2D818" w14:textId="5076FDB8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  <w:proofErr w:type="spellStart"/>
      <w:r w:rsidRPr="0042766F">
        <w:rPr>
          <w:rFonts w:ascii="Times New Roman" w:hAnsi="Times New Roman" w:cs="Times New Roman"/>
          <w:b/>
          <w:bCs/>
          <w:lang w:val="ru-RU" w:eastAsia="ru-RU"/>
        </w:rPr>
        <w:t>Инвентори</w:t>
      </w:r>
      <w:proofErr w:type="spellEnd"/>
      <w:r>
        <w:rPr>
          <w:rFonts w:ascii="Times New Roman" w:hAnsi="Times New Roman" w:cs="Times New Roman"/>
          <w:lang w:val="ru-RU" w:eastAsia="ru-RU"/>
        </w:rPr>
        <w:t xml:space="preserve"> – это </w:t>
      </w:r>
      <w:proofErr w:type="gramStart"/>
      <w:r>
        <w:rPr>
          <w:rFonts w:ascii="Times New Roman" w:hAnsi="Times New Roman" w:cs="Times New Roman"/>
          <w:lang w:val="ru-RU" w:eastAsia="ru-RU"/>
        </w:rPr>
        <w:t>инвентарная форма</w:t>
      </w:r>
      <w:proofErr w:type="gramEnd"/>
      <w:r>
        <w:rPr>
          <w:rFonts w:ascii="Times New Roman" w:hAnsi="Times New Roman" w:cs="Times New Roman"/>
          <w:lang w:val="ru-RU" w:eastAsia="ru-RU"/>
        </w:rPr>
        <w:t xml:space="preserve"> заполняемая для создания нового товара в системе.</w:t>
      </w:r>
    </w:p>
    <w:p w:rsidRPr="00F00E77" w:rsidR="003D050D" w:rsidP="005B04BA" w:rsidRDefault="003D050D" w14:paraId="6D739769" w14:textId="2F6A265C">
      <w:pPr>
        <w:pStyle w:val="NoSpacing"/>
        <w:contextualSpacing/>
        <w:jc w:val="both"/>
        <w:rPr>
          <w:rFonts w:ascii="Times New Roman" w:hAnsi="Times New Roman" w:cs="Times New Roman"/>
          <w:lang w:val="ru-RU" w:eastAsia="ru-RU"/>
        </w:rPr>
      </w:pPr>
    </w:p>
    <w:p w:rsidRPr="00F00E77" w:rsidR="00E21B2A" w:rsidP="005B04BA" w:rsidRDefault="00E21B2A" w14:paraId="31BB1C0C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  <w:bookmarkStart w:name="_Toc516085431" w:id="2"/>
    </w:p>
    <w:p w:rsidRPr="00F00E77" w:rsidR="00FD34F9" w:rsidP="005B04BA" w:rsidRDefault="00FD34F9" w14:paraId="194CAF85" w14:textId="77777777">
      <w:pPr>
        <w:pStyle w:val="Heading1"/>
        <w:ind w:right="0"/>
        <w:contextualSpacing/>
        <w:jc w:val="center"/>
        <w:rPr>
          <w:sz w:val="22"/>
          <w:szCs w:val="22"/>
          <w:lang w:val="ru-RU" w:eastAsia="ar-SA"/>
        </w:rPr>
      </w:pPr>
    </w:p>
    <w:p w:rsidRPr="00F00E77" w:rsidR="00FD34F9" w:rsidP="005B04BA" w:rsidRDefault="00FD34F9" w14:paraId="5DD7C46E" w14:textId="77777777">
      <w:pPr>
        <w:pStyle w:val="Heading1"/>
        <w:ind w:right="0"/>
        <w:contextualSpacing/>
        <w:jc w:val="center"/>
        <w:rPr>
          <w:sz w:val="22"/>
          <w:szCs w:val="22"/>
          <w:lang w:val="ru-RU" w:eastAsia="ar-SA"/>
        </w:rPr>
      </w:pPr>
    </w:p>
    <w:p w:rsidRPr="00F00E77" w:rsidR="00FD34F9" w:rsidP="005B04BA" w:rsidRDefault="00FD34F9" w14:paraId="08D2C984" w14:textId="77777777">
      <w:pPr>
        <w:pStyle w:val="Heading1"/>
        <w:ind w:right="0"/>
        <w:contextualSpacing/>
        <w:jc w:val="center"/>
        <w:rPr>
          <w:sz w:val="22"/>
          <w:szCs w:val="22"/>
          <w:lang w:val="ru-RU" w:eastAsia="ar-SA"/>
        </w:rPr>
      </w:pPr>
    </w:p>
    <w:p w:rsidRPr="00F00E77" w:rsidR="00FD34F9" w:rsidP="005B04BA" w:rsidRDefault="00FD34F9" w14:paraId="49813F9C" w14:textId="77777777">
      <w:pPr>
        <w:pStyle w:val="Heading1"/>
        <w:ind w:right="0"/>
        <w:contextualSpacing/>
        <w:jc w:val="center"/>
        <w:rPr>
          <w:sz w:val="22"/>
          <w:szCs w:val="22"/>
          <w:lang w:val="ru-RU" w:eastAsia="ar-SA"/>
        </w:rPr>
      </w:pPr>
    </w:p>
    <w:p w:rsidRPr="00F00E77" w:rsidR="00E21B2A" w:rsidP="005B04BA" w:rsidRDefault="00E21B2A" w14:paraId="722FCF6C" w14:textId="19897604">
      <w:pPr>
        <w:pStyle w:val="Heading1"/>
        <w:ind w:right="0"/>
        <w:contextualSpacing/>
        <w:jc w:val="center"/>
        <w:rPr>
          <w:sz w:val="22"/>
          <w:szCs w:val="22"/>
          <w:lang w:val="ru-RU" w:eastAsia="ar-SA"/>
        </w:rPr>
      </w:pPr>
      <w:bookmarkStart w:name="_Toc91580364" w:id="3"/>
      <w:r w:rsidRPr="00F00E77">
        <w:rPr>
          <w:sz w:val="22"/>
          <w:szCs w:val="22"/>
          <w:lang w:val="ru-RU" w:eastAsia="ar-SA"/>
        </w:rPr>
        <w:t xml:space="preserve">Глава 2. </w:t>
      </w:r>
      <w:bookmarkEnd w:id="2"/>
      <w:r w:rsidRPr="00F00E77">
        <w:rPr>
          <w:sz w:val="22"/>
          <w:szCs w:val="22"/>
          <w:lang w:val="ru-RU" w:eastAsia="ar-SA"/>
        </w:rPr>
        <w:t>СВЯЗЬ БИЗНЕС-КОМПЕТЕНЦИИ И БИЗНЕС-ПРОЦЕССОВ</w:t>
      </w:r>
      <w:bookmarkEnd w:id="3"/>
    </w:p>
    <w:p w:rsidRPr="00F00E77" w:rsidR="00716C89" w:rsidP="005B04BA" w:rsidRDefault="00716C89" w14:paraId="5CE6767D" w14:textId="1AD63A4B">
      <w:pPr>
        <w:pStyle w:val="paragraph"/>
        <w:spacing w:before="0" w:beforeAutospacing="0" w:after="0" w:afterAutospacing="0"/>
        <w:ind w:firstLine="720"/>
        <w:contextualSpacing/>
        <w:jc w:val="both"/>
        <w:textAlignment w:val="baseline"/>
        <w:rPr>
          <w:sz w:val="22"/>
          <w:szCs w:val="22"/>
          <w:lang w:val="ru-RU"/>
        </w:rPr>
      </w:pPr>
      <w:r w:rsidRPr="00F00E77">
        <w:rPr>
          <w:rStyle w:val="normaltextrun"/>
          <w:sz w:val="22"/>
          <w:szCs w:val="22"/>
          <w:lang w:val="ru-RU"/>
        </w:rPr>
        <w:t>В качестве бизнес-компетенции выступает Менеджер складского хозяйства. В состав отдела входят </w:t>
      </w:r>
      <w:r w:rsidRPr="00F00E77" w:rsidR="00E60120">
        <w:rPr>
          <w:rStyle w:val="normaltextrun"/>
          <w:sz w:val="22"/>
          <w:szCs w:val="22"/>
          <w:lang w:val="ru-RU"/>
        </w:rPr>
        <w:t xml:space="preserve">начальники складского хозяйства, </w:t>
      </w:r>
      <w:r w:rsidRPr="00F00E77">
        <w:rPr>
          <w:rStyle w:val="normaltextrun"/>
          <w:sz w:val="22"/>
          <w:szCs w:val="22"/>
          <w:lang w:val="ru-RU"/>
        </w:rPr>
        <w:t>специалисты по управлению запасами, специалисты по учету</w:t>
      </w:r>
      <w:r w:rsidRPr="00F00E77" w:rsidR="001A725E">
        <w:rPr>
          <w:rStyle w:val="normaltextrun"/>
          <w:sz w:val="22"/>
          <w:szCs w:val="22"/>
          <w:lang w:val="ru-RU"/>
        </w:rPr>
        <w:t xml:space="preserve"> товаров на</w:t>
      </w:r>
      <w:r w:rsidRPr="00F00E77" w:rsidR="00C95D22">
        <w:rPr>
          <w:rStyle w:val="normaltextrun"/>
          <w:sz w:val="22"/>
          <w:szCs w:val="22"/>
          <w:lang w:val="ru-RU"/>
        </w:rPr>
        <w:t xml:space="preserve"> складе</w:t>
      </w:r>
      <w:r w:rsidRPr="00F00E77">
        <w:rPr>
          <w:rStyle w:val="normaltextrun"/>
          <w:sz w:val="22"/>
          <w:szCs w:val="22"/>
          <w:lang w:val="ru-RU"/>
        </w:rPr>
        <w:t>, секретари по вводу данных</w:t>
      </w:r>
      <w:r w:rsidR="00316F85">
        <w:rPr>
          <w:rStyle w:val="normaltextrun"/>
          <w:sz w:val="22"/>
          <w:szCs w:val="22"/>
          <w:lang w:val="ru-RU"/>
        </w:rPr>
        <w:t xml:space="preserve"> </w:t>
      </w:r>
      <w:r w:rsidRPr="00F00E77" w:rsidR="00E60120">
        <w:rPr>
          <w:rStyle w:val="normaltextrun"/>
          <w:sz w:val="22"/>
          <w:szCs w:val="22"/>
          <w:lang w:val="ru-RU"/>
        </w:rPr>
        <w:t>(дата клерк)</w:t>
      </w:r>
      <w:r w:rsidRPr="00F00E77">
        <w:rPr>
          <w:rStyle w:val="normaltextrun"/>
          <w:sz w:val="22"/>
          <w:szCs w:val="22"/>
          <w:lang w:val="ru-RU"/>
        </w:rPr>
        <w:t>.</w:t>
      </w:r>
      <w:r w:rsidRPr="00F00E77">
        <w:rPr>
          <w:rStyle w:val="eop"/>
          <w:sz w:val="22"/>
          <w:szCs w:val="22"/>
        </w:rPr>
        <w:t> </w:t>
      </w:r>
    </w:p>
    <w:p w:rsidRPr="00F00E77" w:rsidR="00716C89" w:rsidP="005B04BA" w:rsidRDefault="00716C89" w14:paraId="105C8649" w14:textId="6F2534B2">
      <w:pPr>
        <w:pStyle w:val="paragraph"/>
        <w:spacing w:before="0" w:beforeAutospacing="0" w:after="0" w:afterAutospacing="0"/>
        <w:ind w:firstLine="720"/>
        <w:contextualSpacing/>
        <w:jc w:val="both"/>
        <w:textAlignment w:val="baseline"/>
        <w:rPr>
          <w:rStyle w:val="normaltextrun"/>
          <w:sz w:val="22"/>
          <w:szCs w:val="22"/>
          <w:lang w:val="ru-RU"/>
        </w:rPr>
      </w:pPr>
      <w:r w:rsidRPr="00F00E77">
        <w:rPr>
          <w:rStyle w:val="normaltextrun"/>
          <w:sz w:val="22"/>
          <w:szCs w:val="22"/>
          <w:lang w:val="ru-RU"/>
        </w:rPr>
        <w:t>Управление процессами учета склада выполняется посредством бумажного и электронного документооборота и модулями </w:t>
      </w:r>
      <w:r w:rsidRPr="00F00E77">
        <w:rPr>
          <w:rStyle w:val="normaltextrun"/>
          <w:sz w:val="22"/>
          <w:szCs w:val="22"/>
        </w:rPr>
        <w:t>ERP</w:t>
      </w:r>
      <w:r w:rsidRPr="00F00E77">
        <w:rPr>
          <w:rStyle w:val="normaltextrun"/>
          <w:sz w:val="22"/>
          <w:szCs w:val="22"/>
          <w:lang w:val="ru-RU"/>
        </w:rPr>
        <w:t xml:space="preserve"> системы «МАНАС».</w:t>
      </w:r>
    </w:p>
    <w:p w:rsidRPr="00F00E77" w:rsidR="00861C5C" w:rsidP="005B04BA" w:rsidRDefault="00861C5C" w14:paraId="0163875B" w14:textId="77777777">
      <w:pPr>
        <w:pStyle w:val="paragraph"/>
        <w:spacing w:before="0" w:beforeAutospacing="0" w:after="0" w:afterAutospacing="0"/>
        <w:ind w:firstLine="720"/>
        <w:contextualSpacing/>
        <w:jc w:val="both"/>
        <w:textAlignment w:val="baseline"/>
        <w:rPr>
          <w:rStyle w:val="normaltextrun"/>
          <w:sz w:val="22"/>
          <w:szCs w:val="22"/>
          <w:lang w:val="ru-RU"/>
        </w:rPr>
      </w:pPr>
    </w:p>
    <w:p w:rsidRPr="00F00E77" w:rsidR="00D22C93" w:rsidP="005B04BA" w:rsidRDefault="00A54890" w14:paraId="1A767CA4" w14:textId="0518F053">
      <w:pPr>
        <w:pStyle w:val="paragraph"/>
        <w:spacing w:before="0" w:beforeAutospacing="0" w:after="0" w:afterAutospacing="0"/>
        <w:ind w:firstLine="720"/>
        <w:contextualSpacing/>
        <w:jc w:val="both"/>
        <w:textAlignment w:val="baseline"/>
        <w:rPr>
          <w:sz w:val="22"/>
          <w:szCs w:val="22"/>
          <w:lang w:val="ru-RU"/>
        </w:rPr>
      </w:pPr>
      <w:r w:rsidRPr="00F00E77">
        <w:object w:dxaOrig="14581" w:dyaOrig="8991" w14:anchorId="1ABF626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84pt;height:299.5pt" o:ole="" type="#_x0000_t75">
            <v:imagedata o:title="" r:id="rId9"/>
          </v:shape>
          <o:OLEObject Type="Embed" ProgID="Visio.Drawing.15" ShapeID="_x0000_i1025" DrawAspect="Content" ObjectID="_1702276381" r:id="rId10"/>
        </w:object>
      </w:r>
    </w:p>
    <w:p w:rsidRPr="00F00E77" w:rsidR="00716C89" w:rsidP="005B04BA" w:rsidRDefault="00716C89" w14:paraId="02B5DDC8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B142CC" w:rsidP="005B04BA" w:rsidRDefault="00B142CC" w14:paraId="7A5C9FD6" w14:textId="65D7F9C1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B142CC" w:rsidP="005B04BA" w:rsidRDefault="00B142CC" w14:paraId="2995545B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B142CC" w:rsidP="005B04BA" w:rsidRDefault="00B142CC" w14:paraId="2CAB76DC" w14:textId="4442554F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E21B2A" w:rsidP="005B04BA" w:rsidRDefault="00E21B2A" w14:paraId="2F3564FC" w14:textId="77777777">
      <w:pPr>
        <w:contextualSpacing/>
        <w:jc w:val="both"/>
        <w:rPr>
          <w:rFonts w:ascii="Times New Roman" w:hAnsi="Times New Roman" w:cs="Times New Roman"/>
          <w:lang w:val="ru-RU" w:eastAsia="ar-SA"/>
        </w:rPr>
      </w:pPr>
    </w:p>
    <w:p w:rsidRPr="00F00E77" w:rsidR="00AC6538" w:rsidP="005B04BA" w:rsidRDefault="00AC6538" w14:paraId="766C6E9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  <w:bookmarkStart w:name="_Toc516085432" w:id="4"/>
    </w:p>
    <w:p w:rsidRPr="00F00E77" w:rsidR="00E21B2A" w:rsidP="005B04BA" w:rsidRDefault="00E21B2A" w14:paraId="37D8B893" w14:textId="499BBB4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  <w:bookmarkStart w:name="_Toc91580365" w:id="5"/>
      <w:r w:rsidRPr="00F00E77">
        <w:rPr>
          <w:sz w:val="22"/>
          <w:szCs w:val="22"/>
          <w:lang w:val="ru-RU" w:eastAsia="ar-SA"/>
        </w:rPr>
        <w:t xml:space="preserve">Глава 3. </w:t>
      </w:r>
      <w:bookmarkEnd w:id="4"/>
      <w:r w:rsidRPr="00F00E77">
        <w:rPr>
          <w:sz w:val="22"/>
          <w:szCs w:val="22"/>
          <w:lang w:val="ru-RU" w:eastAsia="ar-SA"/>
        </w:rPr>
        <w:t>ОПИСАНИЕ БИЗНЕС-ПРОЦЕСС</w:t>
      </w:r>
      <w:r w:rsidRPr="00F00E77" w:rsidR="004F4E79">
        <w:rPr>
          <w:sz w:val="22"/>
          <w:szCs w:val="22"/>
          <w:lang w:val="ru-RU" w:eastAsia="ar-SA"/>
        </w:rPr>
        <w:t>ОВ</w:t>
      </w:r>
      <w:r w:rsidRPr="00F00E77">
        <w:rPr>
          <w:sz w:val="22"/>
          <w:szCs w:val="22"/>
          <w:lang w:val="ru-RU" w:eastAsia="ar-SA"/>
        </w:rPr>
        <w:t xml:space="preserve"> </w:t>
      </w:r>
      <w:r w:rsidRPr="00F00E77">
        <w:rPr>
          <w:sz w:val="22"/>
          <w:szCs w:val="22"/>
          <w:lang w:eastAsia="ar-SA"/>
        </w:rPr>
        <w:t>AS</w:t>
      </w:r>
      <w:r w:rsidRPr="00F00E77">
        <w:rPr>
          <w:sz w:val="22"/>
          <w:szCs w:val="22"/>
          <w:lang w:val="ru-RU" w:eastAsia="ar-SA"/>
        </w:rPr>
        <w:t>-</w:t>
      </w:r>
      <w:r w:rsidRPr="00F00E77">
        <w:rPr>
          <w:sz w:val="22"/>
          <w:szCs w:val="22"/>
          <w:lang w:eastAsia="ar-SA"/>
        </w:rPr>
        <w:t>IS</w:t>
      </w:r>
      <w:bookmarkEnd w:id="5"/>
    </w:p>
    <w:p w:rsidRPr="00F00E77" w:rsidR="004F1D5E" w:rsidP="005B04BA" w:rsidRDefault="004F1D5E" w14:paraId="76D0E853" w14:textId="62C1B226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4F1D5E" w:rsidP="005B04BA" w:rsidRDefault="004F4E79" w14:paraId="3BDC502B" w14:textId="586E7F1D">
      <w:pPr>
        <w:pStyle w:val="Heading3"/>
        <w:rPr>
          <w:rFonts w:ascii="Times New Roman" w:hAnsi="Times New Roman" w:cs="Times New Roman"/>
          <w:b/>
          <w:bCs/>
          <w:color w:val="auto"/>
          <w:lang w:val="ru-RU" w:eastAsia="ar-SA"/>
        </w:rPr>
      </w:pPr>
      <w:bookmarkStart w:name="_Toc91580366" w:id="6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3.1.</w:t>
      </w:r>
      <w:r w:rsidRPr="00F00E77" w:rsidR="008B4D33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</w:t>
      </w:r>
      <w:r w:rsidRPr="00F00E77" w:rsidR="004F1D5E">
        <w:rPr>
          <w:rFonts w:ascii="Times New Roman" w:hAnsi="Times New Roman" w:cs="Times New Roman"/>
          <w:b/>
          <w:bCs/>
          <w:color w:val="auto"/>
          <w:lang w:val="ru-RU" w:eastAsia="ar-SA"/>
        </w:rPr>
        <w:t>Уп</w:t>
      </w:r>
      <w:r w:rsidRPr="00F00E77" w:rsidR="009461CE">
        <w:rPr>
          <w:rFonts w:ascii="Times New Roman" w:hAnsi="Times New Roman" w:cs="Times New Roman"/>
          <w:b/>
          <w:bCs/>
          <w:color w:val="auto"/>
          <w:lang w:val="ru-RU" w:eastAsia="ar-SA"/>
        </w:rPr>
        <w:t>равление</w:t>
      </w:r>
      <w:r w:rsidRPr="00F00E77" w:rsidR="0021152D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процессом</w:t>
      </w:r>
      <w:r w:rsidRPr="00F00E77" w:rsidR="009461CE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выдач</w:t>
      </w:r>
      <w:r w:rsidRPr="00F00E77" w:rsidR="0021152D">
        <w:rPr>
          <w:rFonts w:ascii="Times New Roman" w:hAnsi="Times New Roman" w:cs="Times New Roman"/>
          <w:b/>
          <w:bCs/>
          <w:color w:val="auto"/>
          <w:lang w:val="ru-RU" w:eastAsia="ar-SA"/>
        </w:rPr>
        <w:t>и</w:t>
      </w:r>
      <w:r w:rsidRPr="00F00E77" w:rsidR="009461CE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товаров со склада</w:t>
      </w:r>
      <w:bookmarkEnd w:id="6"/>
    </w:p>
    <w:p w:rsidRPr="00F00E77" w:rsidR="001A0CE9" w:rsidP="005B04BA" w:rsidRDefault="001A0CE9" w14:paraId="394967E0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9461CE" w:rsidP="005B04BA" w:rsidRDefault="009461CE" w14:paraId="10CAAC0D" w14:textId="3F123A0A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Выдача товаров со склада производится путем создания реквизиции на выдачу.</w:t>
      </w:r>
      <w:r w:rsidRPr="00F00E77" w:rsidR="005E45C6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val="ru-RU" w:eastAsia="ar-SA"/>
        </w:rPr>
        <w:t xml:space="preserve">Пользователь создает заявку в модуле </w:t>
      </w:r>
      <w:r w:rsidRPr="00F00E77">
        <w:rPr>
          <w:rFonts w:ascii="Times New Roman" w:hAnsi="Times New Roman" w:cs="Times New Roman"/>
          <w:lang w:eastAsia="ar-SA"/>
        </w:rPr>
        <w:t>Capture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Issue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Requisition</w:t>
      </w:r>
      <w:r w:rsidRPr="00F00E77">
        <w:rPr>
          <w:rFonts w:ascii="Times New Roman" w:hAnsi="Times New Roman" w:cs="Times New Roman"/>
          <w:lang w:val="ru-RU" w:eastAsia="ar-SA"/>
        </w:rPr>
        <w:t xml:space="preserve"> в системе </w:t>
      </w:r>
      <w:proofErr w:type="spellStart"/>
      <w:r w:rsidRPr="00F00E77">
        <w:rPr>
          <w:rFonts w:ascii="Times New Roman" w:hAnsi="Times New Roman" w:cs="Times New Roman"/>
          <w:lang w:val="ru-RU" w:eastAsia="ar-SA"/>
        </w:rPr>
        <w:t>Манас</w:t>
      </w:r>
      <w:proofErr w:type="spellEnd"/>
      <w:r w:rsidRPr="00F00E77">
        <w:rPr>
          <w:rFonts w:ascii="Times New Roman" w:hAnsi="Times New Roman" w:cs="Times New Roman"/>
          <w:lang w:val="ru-RU" w:eastAsia="ar-SA"/>
        </w:rPr>
        <w:t>.</w:t>
      </w:r>
    </w:p>
    <w:p w:rsidRPr="00F00E77" w:rsidR="009461CE" w:rsidP="005B04BA" w:rsidRDefault="009461CE" w14:paraId="3118A76D" w14:textId="49A0F387">
      <w:pPr>
        <w:rPr>
          <w:rFonts w:ascii="Times New Roman" w:hAnsi="Times New Roman" w:cs="Times New Roman"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При создании заявки на выдачу 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товара </w:t>
      </w:r>
      <w:r w:rsidRPr="00F00E77">
        <w:rPr>
          <w:rFonts w:ascii="Times New Roman" w:hAnsi="Times New Roman" w:cs="Times New Roman"/>
          <w:lang w:val="ru-RU" w:eastAsia="ar-SA"/>
        </w:rPr>
        <w:t xml:space="preserve">со склада требуется заполнить </w:t>
      </w:r>
      <w:r w:rsidRPr="00F00E77" w:rsidR="0021152D">
        <w:rPr>
          <w:rFonts w:ascii="Times New Roman" w:hAnsi="Times New Roman" w:cs="Times New Roman"/>
          <w:lang w:val="ru-RU" w:eastAsia="ar-SA"/>
        </w:rPr>
        <w:t>следующие поля</w:t>
      </w:r>
      <w:r w:rsidRPr="00F00E77">
        <w:rPr>
          <w:rFonts w:ascii="Times New Roman" w:hAnsi="Times New Roman" w:cs="Times New Roman"/>
          <w:lang w:val="ru-RU" w:eastAsia="ar-SA"/>
        </w:rPr>
        <w:t>:</w:t>
      </w:r>
    </w:p>
    <w:p w:rsidRPr="00F00E77" w:rsidR="00C16A00" w:rsidP="005B04BA" w:rsidRDefault="00C16A00" w14:paraId="3EAB6373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E75023" w:rsidR="009461CE" w:rsidP="00E75023" w:rsidRDefault="00C67BA3" w14:paraId="5D80F999" w14:textId="2AAFA6FB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Type</w:t>
      </w:r>
      <w:r w:rsidRPr="00E75023">
        <w:rPr>
          <w:rFonts w:ascii="Times New Roman" w:hAnsi="Times New Roman" w:cs="Times New Roman"/>
          <w:lang w:val="ru-RU" w:eastAsia="ar-SA"/>
        </w:rPr>
        <w:t xml:space="preserve"> (Тип заявки) </w:t>
      </w:r>
      <w:r w:rsidRPr="00E75023" w:rsidR="0021152D">
        <w:rPr>
          <w:rFonts w:ascii="Times New Roman" w:hAnsi="Times New Roman" w:cs="Times New Roman"/>
          <w:lang w:val="ru-RU" w:eastAsia="ar-SA"/>
        </w:rPr>
        <w:t xml:space="preserve">- </w:t>
      </w:r>
      <w:r w:rsidRPr="00E75023">
        <w:rPr>
          <w:rFonts w:ascii="Times New Roman" w:hAnsi="Times New Roman" w:cs="Times New Roman"/>
          <w:lang w:val="ru-RU" w:eastAsia="ar-SA"/>
        </w:rPr>
        <w:t>обычная заявка</w:t>
      </w:r>
      <w:r w:rsidRPr="00E75023" w:rsidR="00EB6FD0">
        <w:rPr>
          <w:rFonts w:ascii="Times New Roman" w:hAnsi="Times New Roman" w:cs="Times New Roman"/>
          <w:lang w:val="ru-RU" w:eastAsia="ar-SA"/>
        </w:rPr>
        <w:t xml:space="preserve"> </w:t>
      </w:r>
      <w:r w:rsidRPr="00E75023" w:rsidR="00E60120">
        <w:rPr>
          <w:rFonts w:ascii="Times New Roman" w:hAnsi="Times New Roman" w:cs="Times New Roman"/>
          <w:lang w:val="ru-RU" w:eastAsia="ar-SA"/>
        </w:rPr>
        <w:t>(потребность в товаре)/</w:t>
      </w:r>
      <w:r w:rsidRPr="00E75023">
        <w:rPr>
          <w:rFonts w:ascii="Times New Roman" w:hAnsi="Times New Roman" w:cs="Times New Roman"/>
          <w:lang w:val="ru-RU" w:eastAsia="ar-SA"/>
        </w:rPr>
        <w:t xml:space="preserve"> рабочий наряд</w:t>
      </w:r>
      <w:r w:rsidRPr="00E75023" w:rsidR="00097945">
        <w:rPr>
          <w:rFonts w:ascii="Times New Roman" w:hAnsi="Times New Roman" w:cs="Times New Roman"/>
          <w:lang w:val="ru-RU" w:eastAsia="ar-SA"/>
        </w:rPr>
        <w:t xml:space="preserve"> </w:t>
      </w:r>
      <w:r w:rsidRPr="00E75023" w:rsidR="00E60120">
        <w:rPr>
          <w:rFonts w:ascii="Times New Roman" w:hAnsi="Times New Roman" w:cs="Times New Roman"/>
          <w:lang w:val="ru-RU" w:eastAsia="ar-SA"/>
        </w:rPr>
        <w:t xml:space="preserve">(потребность в запчасти для ремонта </w:t>
      </w:r>
      <w:r w:rsidRPr="00E75023" w:rsidR="00B2203B">
        <w:rPr>
          <w:rFonts w:ascii="Times New Roman" w:hAnsi="Times New Roman" w:cs="Times New Roman"/>
          <w:lang w:val="ru-RU" w:eastAsia="ar-SA"/>
        </w:rPr>
        <w:t>оборудования</w:t>
      </w:r>
      <w:proofErr w:type="gramStart"/>
      <w:r w:rsidRPr="00E75023" w:rsidR="00E60120">
        <w:rPr>
          <w:rFonts w:ascii="Times New Roman" w:hAnsi="Times New Roman" w:cs="Times New Roman"/>
          <w:lang w:val="ru-RU" w:eastAsia="ar-SA"/>
        </w:rPr>
        <w:t>)</w:t>
      </w:r>
      <w:r w:rsidRPr="00E75023" w:rsidR="0021152D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E75023" w:rsidR="00C67BA3" w:rsidP="00E75023" w:rsidRDefault="00C67BA3" w14:paraId="24CA0C29" w14:textId="2E033C4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Account</w:t>
      </w:r>
      <w:r w:rsidRPr="00E75023">
        <w:rPr>
          <w:rFonts w:ascii="Times New Roman" w:hAnsi="Times New Roman" w:cs="Times New Roman"/>
          <w:lang w:val="ru-RU" w:eastAsia="ar-SA"/>
        </w:rPr>
        <w:t xml:space="preserve"> (Центр затрат</w:t>
      </w:r>
      <w:proofErr w:type="gramStart"/>
      <w:r w:rsidRPr="00E75023">
        <w:rPr>
          <w:rFonts w:ascii="Times New Roman" w:hAnsi="Times New Roman" w:cs="Times New Roman"/>
          <w:lang w:val="ru-RU" w:eastAsia="ar-SA"/>
        </w:rPr>
        <w:t xml:space="preserve">) </w:t>
      </w:r>
      <w:r w:rsidRPr="00E75023" w:rsidR="00E60120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E75023" w:rsidR="00C67BA3" w:rsidP="00E75023" w:rsidRDefault="00C67BA3" w14:paraId="455BD928" w14:textId="043048B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Responsibility</w:t>
      </w:r>
      <w:r w:rsidRPr="00E75023" w:rsidR="00A75C1F">
        <w:rPr>
          <w:rFonts w:ascii="Times New Roman" w:hAnsi="Times New Roman" w:cs="Times New Roman"/>
          <w:lang w:val="ru-RU" w:eastAsia="ar-SA"/>
        </w:rPr>
        <w:t xml:space="preserve"> (Руководитель) </w:t>
      </w:r>
      <w:r w:rsidRPr="00E75023" w:rsidR="009C2C42">
        <w:rPr>
          <w:rFonts w:ascii="Times New Roman" w:hAnsi="Times New Roman" w:cs="Times New Roman"/>
          <w:lang w:val="ru-RU" w:eastAsia="ar-SA"/>
        </w:rPr>
        <w:t>–</w:t>
      </w:r>
      <w:r w:rsidRPr="00E75023" w:rsidR="00A75C1F">
        <w:rPr>
          <w:rFonts w:ascii="Times New Roman" w:hAnsi="Times New Roman" w:cs="Times New Roman"/>
          <w:lang w:val="ru-RU" w:eastAsia="ar-SA"/>
        </w:rPr>
        <w:t>руководител</w:t>
      </w:r>
      <w:r w:rsidRPr="00E75023" w:rsidR="009C2C42">
        <w:rPr>
          <w:rFonts w:ascii="Times New Roman" w:hAnsi="Times New Roman" w:cs="Times New Roman"/>
          <w:lang w:val="ru-RU" w:eastAsia="ar-SA"/>
        </w:rPr>
        <w:t>я</w:t>
      </w:r>
      <w:r w:rsidRPr="00E75023" w:rsidR="00A75C1F">
        <w:rPr>
          <w:rFonts w:ascii="Times New Roman" w:hAnsi="Times New Roman" w:cs="Times New Roman"/>
          <w:lang w:val="ru-RU" w:eastAsia="ar-SA"/>
        </w:rPr>
        <w:t xml:space="preserve"> отдела для утверждения </w:t>
      </w:r>
      <w:proofErr w:type="gramStart"/>
      <w:r w:rsidRPr="00E75023" w:rsidR="00A75C1F">
        <w:rPr>
          <w:rFonts w:ascii="Times New Roman" w:hAnsi="Times New Roman" w:cs="Times New Roman"/>
          <w:lang w:val="ru-RU" w:eastAsia="ar-SA"/>
        </w:rPr>
        <w:t>заявки</w:t>
      </w:r>
      <w:r w:rsidRPr="00E75023" w:rsidR="0021152D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E75023" w:rsidR="00A75C1F" w:rsidP="00E75023" w:rsidRDefault="00A75C1F" w14:paraId="4444BD48" w14:textId="581680A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Requestor</w:t>
      </w:r>
      <w:r w:rsidRPr="00E75023">
        <w:rPr>
          <w:rFonts w:ascii="Times New Roman" w:hAnsi="Times New Roman" w:cs="Times New Roman"/>
          <w:lang w:val="ru-RU" w:eastAsia="ar-SA"/>
        </w:rPr>
        <w:t xml:space="preserve"> (Получатель) </w:t>
      </w:r>
      <w:r w:rsidRPr="00E75023" w:rsidR="0021152D">
        <w:rPr>
          <w:rFonts w:ascii="Times New Roman" w:hAnsi="Times New Roman" w:cs="Times New Roman"/>
          <w:lang w:val="ru-RU" w:eastAsia="ar-SA"/>
        </w:rPr>
        <w:t xml:space="preserve">- сотрудник, для которого создана </w:t>
      </w:r>
      <w:proofErr w:type="gramStart"/>
      <w:r w:rsidRPr="00E75023" w:rsidR="0021152D">
        <w:rPr>
          <w:rFonts w:ascii="Times New Roman" w:hAnsi="Times New Roman" w:cs="Times New Roman"/>
          <w:lang w:val="ru-RU" w:eastAsia="ar-SA"/>
        </w:rPr>
        <w:t>заявка;</w:t>
      </w:r>
      <w:proofErr w:type="gramEnd"/>
    </w:p>
    <w:p w:rsidRPr="00E75023" w:rsidR="00A75C1F" w:rsidP="00E75023" w:rsidRDefault="00A75C1F" w14:paraId="153CE929" w14:textId="4474C17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Deliver</w:t>
      </w:r>
      <w:r w:rsidRPr="00E75023">
        <w:rPr>
          <w:rFonts w:ascii="Times New Roman" w:hAnsi="Times New Roman" w:cs="Times New Roman"/>
          <w:lang w:val="ru-RU" w:eastAsia="ar-SA"/>
        </w:rPr>
        <w:t xml:space="preserve"> </w:t>
      </w:r>
      <w:r w:rsidRPr="00E75023">
        <w:rPr>
          <w:rFonts w:ascii="Times New Roman" w:hAnsi="Times New Roman" w:cs="Times New Roman"/>
          <w:lang w:eastAsia="ar-SA"/>
        </w:rPr>
        <w:t>to</w:t>
      </w:r>
      <w:r w:rsidRPr="00E75023">
        <w:rPr>
          <w:rFonts w:ascii="Times New Roman" w:hAnsi="Times New Roman" w:cs="Times New Roman"/>
          <w:lang w:val="ru-RU" w:eastAsia="ar-SA"/>
        </w:rPr>
        <w:t xml:space="preserve"> (Пункт отправки)</w:t>
      </w:r>
      <w:r w:rsidRPr="00E75023" w:rsidR="0021152D">
        <w:rPr>
          <w:rFonts w:ascii="Times New Roman" w:hAnsi="Times New Roman" w:cs="Times New Roman"/>
          <w:lang w:val="ru-RU" w:eastAsia="ar-SA"/>
        </w:rPr>
        <w:t>-</w:t>
      </w:r>
      <w:r w:rsidRPr="00E75023">
        <w:rPr>
          <w:rFonts w:ascii="Times New Roman" w:hAnsi="Times New Roman" w:cs="Times New Roman"/>
          <w:lang w:val="ru-RU" w:eastAsia="ar-SA"/>
        </w:rPr>
        <w:t xml:space="preserve"> конечный пункт доставки </w:t>
      </w:r>
      <w:proofErr w:type="gramStart"/>
      <w:r w:rsidRPr="00E75023" w:rsidR="0021152D">
        <w:rPr>
          <w:rFonts w:ascii="Times New Roman" w:hAnsi="Times New Roman" w:cs="Times New Roman"/>
          <w:lang w:val="ru-RU" w:eastAsia="ar-SA"/>
        </w:rPr>
        <w:t>товара;</w:t>
      </w:r>
      <w:proofErr w:type="gramEnd"/>
    </w:p>
    <w:p w:rsidRPr="00E75023" w:rsidR="00A75C1F" w:rsidP="00E75023" w:rsidRDefault="00A75C1F" w14:paraId="04EFA41D" w14:textId="3284813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Item</w:t>
      </w:r>
      <w:r w:rsidRPr="00E75023">
        <w:rPr>
          <w:rFonts w:ascii="Times New Roman" w:hAnsi="Times New Roman" w:cs="Times New Roman"/>
          <w:lang w:val="ru-RU" w:eastAsia="ar-SA"/>
        </w:rPr>
        <w:t xml:space="preserve"> (Товар)</w:t>
      </w:r>
      <w:r w:rsidRPr="00E75023" w:rsidR="0021152D">
        <w:rPr>
          <w:rFonts w:ascii="Times New Roman" w:hAnsi="Times New Roman" w:cs="Times New Roman"/>
          <w:lang w:val="ru-RU" w:eastAsia="ar-SA"/>
        </w:rPr>
        <w:t>-</w:t>
      </w:r>
      <w:r w:rsidRPr="00E75023">
        <w:rPr>
          <w:rFonts w:ascii="Times New Roman" w:hAnsi="Times New Roman" w:cs="Times New Roman"/>
          <w:lang w:val="ru-RU" w:eastAsia="ar-SA"/>
        </w:rPr>
        <w:t xml:space="preserve"> </w:t>
      </w:r>
      <w:r w:rsidRPr="00E75023" w:rsidR="0021152D">
        <w:rPr>
          <w:rFonts w:ascii="Times New Roman" w:hAnsi="Times New Roman" w:cs="Times New Roman"/>
          <w:lang w:val="ru-RU" w:eastAsia="ar-SA"/>
        </w:rPr>
        <w:t>наименование</w:t>
      </w:r>
      <w:r w:rsidRPr="00E75023">
        <w:rPr>
          <w:rFonts w:ascii="Times New Roman" w:hAnsi="Times New Roman" w:cs="Times New Roman"/>
          <w:lang w:val="ru-RU" w:eastAsia="ar-SA"/>
        </w:rPr>
        <w:t xml:space="preserve"> </w:t>
      </w:r>
      <w:proofErr w:type="gramStart"/>
      <w:r w:rsidRPr="00E75023">
        <w:rPr>
          <w:rFonts w:ascii="Times New Roman" w:hAnsi="Times New Roman" w:cs="Times New Roman"/>
          <w:lang w:val="ru-RU" w:eastAsia="ar-SA"/>
        </w:rPr>
        <w:t>товар</w:t>
      </w:r>
      <w:r w:rsidRPr="00E75023" w:rsidR="0021152D">
        <w:rPr>
          <w:rFonts w:ascii="Times New Roman" w:hAnsi="Times New Roman" w:cs="Times New Roman"/>
          <w:lang w:val="ru-RU" w:eastAsia="ar-SA"/>
        </w:rPr>
        <w:t>а;</w:t>
      </w:r>
      <w:proofErr w:type="gramEnd"/>
    </w:p>
    <w:p w:rsidRPr="00E75023" w:rsidR="00A75C1F" w:rsidP="00E75023" w:rsidRDefault="00A75C1F" w14:paraId="49087732" w14:textId="42E505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E75023">
        <w:rPr>
          <w:rFonts w:ascii="Times New Roman" w:hAnsi="Times New Roman" w:cs="Times New Roman"/>
          <w:lang w:eastAsia="ar-SA"/>
        </w:rPr>
        <w:t>Quantity</w:t>
      </w:r>
      <w:r w:rsidRPr="00E75023">
        <w:rPr>
          <w:rFonts w:ascii="Times New Roman" w:hAnsi="Times New Roman" w:cs="Times New Roman"/>
          <w:lang w:val="ru-RU" w:eastAsia="ar-SA"/>
        </w:rPr>
        <w:t xml:space="preserve"> (Количество) </w:t>
      </w:r>
      <w:r w:rsidRPr="00E75023" w:rsidR="009C2C42">
        <w:rPr>
          <w:rFonts w:ascii="Times New Roman" w:hAnsi="Times New Roman" w:cs="Times New Roman"/>
          <w:lang w:val="ru-RU" w:eastAsia="ar-SA"/>
        </w:rPr>
        <w:t>-</w:t>
      </w:r>
      <w:r w:rsidRPr="00E75023" w:rsidR="0021152D">
        <w:rPr>
          <w:rFonts w:ascii="Times New Roman" w:hAnsi="Times New Roman" w:cs="Times New Roman"/>
          <w:lang w:val="ru-RU" w:eastAsia="ar-SA"/>
        </w:rPr>
        <w:t>указать количество товара.</w:t>
      </w:r>
    </w:p>
    <w:p w:rsidRPr="00F00E77" w:rsidR="00A75C1F" w:rsidP="005B04BA" w:rsidRDefault="00A75C1F" w14:paraId="62847A14" w14:textId="0F4C318D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183FCF" w:rsidP="005B04BA" w:rsidRDefault="00A75C1F" w14:paraId="079A6847" w14:textId="65EE3067">
      <w:pPr>
        <w:rPr>
          <w:rFonts w:ascii="Times New Roman" w:hAnsi="Times New Roman" w:cs="Times New Roman"/>
          <w:b/>
          <w:bCs/>
          <w:lang w:val="ru-RU" w:eastAsia="ar-SA"/>
        </w:rPr>
      </w:pPr>
      <w:proofErr w:type="gramStart"/>
      <w:r w:rsidRPr="00F00E77">
        <w:rPr>
          <w:rFonts w:ascii="Times New Roman" w:hAnsi="Times New Roman" w:cs="Times New Roman"/>
          <w:lang w:val="ru-RU" w:eastAsia="ar-SA"/>
        </w:rPr>
        <w:t xml:space="preserve">После создания </w:t>
      </w:r>
      <w:r w:rsidRPr="00F00E77" w:rsidR="00183FCF">
        <w:rPr>
          <w:rFonts w:ascii="Times New Roman" w:hAnsi="Times New Roman" w:cs="Times New Roman"/>
          <w:lang w:val="ru-RU" w:eastAsia="ar-SA"/>
        </w:rPr>
        <w:t>заявки,</w:t>
      </w:r>
      <w:proofErr w:type="gramEnd"/>
      <w:r w:rsidRPr="00F00E77" w:rsidR="00183FCF">
        <w:rPr>
          <w:rFonts w:ascii="Times New Roman" w:hAnsi="Times New Roman" w:cs="Times New Roman"/>
          <w:lang w:val="ru-RU" w:eastAsia="ar-SA"/>
        </w:rPr>
        <w:t xml:space="preserve"> она отправляется на утверждение руководителю</w:t>
      </w:r>
      <w:r w:rsidRPr="00F00E77" w:rsidR="00B768F9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183FCF">
        <w:rPr>
          <w:rFonts w:ascii="Times New Roman" w:hAnsi="Times New Roman" w:cs="Times New Roman"/>
          <w:lang w:val="ru-RU" w:eastAsia="ar-SA"/>
        </w:rPr>
        <w:t>отдела.</w:t>
      </w:r>
      <w:r w:rsidRPr="00F00E77" w:rsidR="00037DA9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43EF6">
        <w:rPr>
          <w:rFonts w:ascii="Times New Roman" w:hAnsi="Times New Roman" w:cs="Times New Roman"/>
          <w:lang w:val="ru-RU" w:eastAsia="ar-SA"/>
        </w:rPr>
        <w:t xml:space="preserve">Утверждение заявки происходит в модуле </w:t>
      </w:r>
      <w:r w:rsidRPr="00F00E77" w:rsidR="00343EF6">
        <w:rPr>
          <w:rFonts w:ascii="Times New Roman" w:hAnsi="Times New Roman" w:cs="Times New Roman"/>
          <w:lang w:eastAsia="ar-SA"/>
        </w:rPr>
        <w:t>Approve</w:t>
      </w:r>
      <w:r w:rsidRPr="00F00E77" w:rsidR="00343EF6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43EF6">
        <w:rPr>
          <w:rFonts w:ascii="Times New Roman" w:hAnsi="Times New Roman" w:cs="Times New Roman"/>
          <w:lang w:eastAsia="ar-SA"/>
        </w:rPr>
        <w:t>Issue</w:t>
      </w:r>
      <w:r w:rsidRPr="00F00E77" w:rsidR="00343EF6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43EF6">
        <w:rPr>
          <w:rFonts w:ascii="Times New Roman" w:hAnsi="Times New Roman" w:cs="Times New Roman"/>
          <w:lang w:eastAsia="ar-SA"/>
        </w:rPr>
        <w:t>Requisition</w:t>
      </w:r>
      <w:r w:rsidRPr="00F00E77" w:rsidR="00343EF6">
        <w:rPr>
          <w:rFonts w:ascii="Times New Roman" w:hAnsi="Times New Roman" w:cs="Times New Roman"/>
          <w:lang w:val="ru-RU" w:eastAsia="ar-SA"/>
        </w:rPr>
        <w:t xml:space="preserve"> в системе</w:t>
      </w:r>
    </w:p>
    <w:p w:rsidRPr="00F00E77" w:rsidR="00343EF6" w:rsidP="005B04BA" w:rsidRDefault="00B2203B" w14:paraId="7AB79446" w14:textId="6F4623CE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(</w:t>
      </w:r>
      <w:r w:rsidRPr="00F00E77" w:rsidR="00343EF6">
        <w:rPr>
          <w:rFonts w:ascii="Times New Roman" w:hAnsi="Times New Roman" w:cs="Times New Roman"/>
          <w:lang w:val="ru-RU" w:eastAsia="ar-SA"/>
        </w:rPr>
        <w:t>руководитель может утвердить или отклонить заявку</w:t>
      </w:r>
      <w:r w:rsidRPr="00F00E77">
        <w:rPr>
          <w:rFonts w:ascii="Times New Roman" w:hAnsi="Times New Roman" w:cs="Times New Roman"/>
          <w:lang w:val="ru-RU" w:eastAsia="ar-SA"/>
        </w:rPr>
        <w:t>)</w:t>
      </w:r>
      <w:r w:rsidRPr="00F00E77" w:rsidR="00343EF6">
        <w:rPr>
          <w:rFonts w:ascii="Times New Roman" w:hAnsi="Times New Roman" w:cs="Times New Roman"/>
          <w:lang w:val="ru-RU" w:eastAsia="ar-SA"/>
        </w:rPr>
        <w:t>.</w:t>
      </w:r>
    </w:p>
    <w:p w:rsidRPr="00F00E77" w:rsidR="001A0CE9" w:rsidP="005B04BA" w:rsidRDefault="001A0CE9" w14:paraId="70D88FD1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C316B4" w:rsidP="005B04BA" w:rsidRDefault="00343EF6" w14:paraId="2A55D3B0" w14:textId="2320B109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В случае утверждения </w:t>
      </w:r>
      <w:r w:rsidRPr="00F00E77" w:rsidR="009C2C42">
        <w:rPr>
          <w:rFonts w:ascii="Times New Roman" w:hAnsi="Times New Roman" w:cs="Times New Roman"/>
          <w:lang w:val="ru-RU" w:eastAsia="ar-SA"/>
        </w:rPr>
        <w:t xml:space="preserve">заявки </w:t>
      </w:r>
      <w:r w:rsidRPr="00F00E77">
        <w:rPr>
          <w:rFonts w:ascii="Times New Roman" w:hAnsi="Times New Roman" w:cs="Times New Roman"/>
          <w:lang w:val="ru-RU" w:eastAsia="ar-SA"/>
        </w:rPr>
        <w:t xml:space="preserve">система </w:t>
      </w:r>
      <w:r w:rsidRPr="00F00E77" w:rsidR="009C2C42">
        <w:rPr>
          <w:rFonts w:ascii="Times New Roman" w:hAnsi="Times New Roman" w:cs="Times New Roman"/>
          <w:lang w:val="ru-RU" w:eastAsia="ar-SA"/>
        </w:rPr>
        <w:t xml:space="preserve">выдает </w:t>
      </w:r>
      <w:r w:rsidRPr="00F00E77">
        <w:rPr>
          <w:rFonts w:ascii="Times New Roman" w:hAnsi="Times New Roman" w:cs="Times New Roman"/>
          <w:lang w:val="ru-RU" w:eastAsia="ar-SA"/>
        </w:rPr>
        <w:t>слип</w:t>
      </w:r>
      <w:r w:rsidRPr="00F00E77" w:rsidR="00C8101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9C2C42">
        <w:rPr>
          <w:rFonts w:ascii="Times New Roman" w:hAnsi="Times New Roman" w:cs="Times New Roman"/>
          <w:lang w:val="ru-RU" w:eastAsia="ar-SA"/>
        </w:rPr>
        <w:t>для распечатки</w:t>
      </w:r>
      <w:r w:rsidRPr="00F00E77">
        <w:rPr>
          <w:rFonts w:ascii="Times New Roman" w:hAnsi="Times New Roman" w:cs="Times New Roman"/>
          <w:lang w:val="ru-RU" w:eastAsia="ar-SA"/>
        </w:rPr>
        <w:t xml:space="preserve">, </w:t>
      </w:r>
      <w:r w:rsidRPr="00F00E77" w:rsidR="0021152D">
        <w:rPr>
          <w:rFonts w:ascii="Times New Roman" w:hAnsi="Times New Roman" w:cs="Times New Roman"/>
          <w:lang w:val="ru-RU" w:eastAsia="ar-SA"/>
        </w:rPr>
        <w:t>с</w:t>
      </w:r>
      <w:r w:rsidRPr="00F00E77">
        <w:rPr>
          <w:rFonts w:ascii="Times New Roman" w:hAnsi="Times New Roman" w:cs="Times New Roman"/>
          <w:lang w:val="ru-RU" w:eastAsia="ar-SA"/>
        </w:rPr>
        <w:t xml:space="preserve"> указанием и количеством требуемого </w:t>
      </w:r>
      <w:r w:rsidRPr="00F00E77" w:rsidR="0021152D">
        <w:rPr>
          <w:rFonts w:ascii="Times New Roman" w:hAnsi="Times New Roman" w:cs="Times New Roman"/>
          <w:lang w:val="ru-RU" w:eastAsia="ar-SA"/>
        </w:rPr>
        <w:t>товара (стока)</w:t>
      </w:r>
      <w:r w:rsidRPr="00F00E77">
        <w:rPr>
          <w:rFonts w:ascii="Times New Roman" w:hAnsi="Times New Roman" w:cs="Times New Roman"/>
          <w:lang w:val="ru-RU" w:eastAsia="ar-SA"/>
        </w:rPr>
        <w:t>.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val="ru-RU" w:eastAsia="ar-SA"/>
        </w:rPr>
        <w:t>После распечатки слипа статус заявки меняется на «</w:t>
      </w:r>
      <w:r w:rsidRPr="00F00E77">
        <w:rPr>
          <w:rFonts w:ascii="Times New Roman" w:hAnsi="Times New Roman" w:cs="Times New Roman"/>
          <w:lang w:eastAsia="ar-SA"/>
        </w:rPr>
        <w:t>Picking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Slip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Printed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 xml:space="preserve">» </w:t>
      </w:r>
      <w:r w:rsidRPr="00F00E77" w:rsidR="0021152D">
        <w:rPr>
          <w:rFonts w:ascii="Times New Roman" w:hAnsi="Times New Roman" w:cs="Times New Roman"/>
          <w:lang w:val="ru-RU" w:eastAsia="ar-SA"/>
        </w:rPr>
        <w:t>.</w:t>
      </w:r>
      <w:proofErr w:type="gramEnd"/>
      <w:r w:rsidRPr="00F00E77" w:rsidR="0021152D">
        <w:rPr>
          <w:rFonts w:ascii="Times New Roman" w:hAnsi="Times New Roman" w:cs="Times New Roman"/>
          <w:lang w:val="ru-RU" w:eastAsia="ar-SA"/>
        </w:rPr>
        <w:t xml:space="preserve"> Э</w:t>
      </w:r>
      <w:r w:rsidRPr="00F00E77">
        <w:rPr>
          <w:rFonts w:ascii="Times New Roman" w:hAnsi="Times New Roman" w:cs="Times New Roman"/>
          <w:lang w:val="ru-RU" w:eastAsia="ar-SA"/>
        </w:rPr>
        <w:t>тот статус говорит о том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, </w:t>
      </w:r>
      <w:r w:rsidRPr="00F00E77">
        <w:rPr>
          <w:rFonts w:ascii="Times New Roman" w:hAnsi="Times New Roman" w:cs="Times New Roman"/>
          <w:lang w:val="ru-RU" w:eastAsia="ar-SA"/>
        </w:rPr>
        <w:t xml:space="preserve">что </w:t>
      </w:r>
      <w:r w:rsidRPr="00F00E77" w:rsidR="0021152D">
        <w:rPr>
          <w:rFonts w:ascii="Times New Roman" w:hAnsi="Times New Roman" w:cs="Times New Roman"/>
          <w:lang w:val="ru-RU" w:eastAsia="ar-SA"/>
        </w:rPr>
        <w:t>З</w:t>
      </w:r>
      <w:r w:rsidRPr="00F00E77">
        <w:rPr>
          <w:rFonts w:ascii="Times New Roman" w:hAnsi="Times New Roman" w:cs="Times New Roman"/>
          <w:lang w:val="ru-RU" w:eastAsia="ar-SA"/>
        </w:rPr>
        <w:t>аказчик может подойти на склад и забрать свой заказ.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val="ru-RU" w:eastAsia="ar-SA"/>
        </w:rPr>
        <w:t xml:space="preserve">При получении заказа </w:t>
      </w:r>
      <w:r w:rsidRPr="00F00E77" w:rsidR="0021152D">
        <w:rPr>
          <w:rFonts w:ascii="Times New Roman" w:hAnsi="Times New Roman" w:cs="Times New Roman"/>
          <w:lang w:val="ru-RU" w:eastAsia="ar-SA"/>
        </w:rPr>
        <w:t>Заказчик</w:t>
      </w:r>
      <w:r w:rsidRPr="00F00E77">
        <w:rPr>
          <w:rFonts w:ascii="Times New Roman" w:hAnsi="Times New Roman" w:cs="Times New Roman"/>
          <w:lang w:val="ru-RU" w:eastAsia="ar-SA"/>
        </w:rPr>
        <w:t xml:space="preserve"> обязан расписаться в слипе </w:t>
      </w:r>
      <w:r w:rsidRPr="00F00E77" w:rsidR="0021152D">
        <w:rPr>
          <w:rFonts w:ascii="Times New Roman" w:hAnsi="Times New Roman" w:cs="Times New Roman"/>
          <w:lang w:val="ru-RU" w:eastAsia="ar-SA"/>
        </w:rPr>
        <w:t>о получении заказа</w:t>
      </w:r>
      <w:r w:rsidRPr="00F00E77">
        <w:rPr>
          <w:rFonts w:ascii="Times New Roman" w:hAnsi="Times New Roman" w:cs="Times New Roman"/>
          <w:lang w:val="ru-RU" w:eastAsia="ar-SA"/>
        </w:rPr>
        <w:t xml:space="preserve">, далее сотрудник пункта выдачи заказов расписывается 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в слипе о 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выдаче </w:t>
      </w:r>
      <w:r w:rsidRPr="00F00E77" w:rsidR="00C316B4">
        <w:rPr>
          <w:rFonts w:ascii="Times New Roman" w:hAnsi="Times New Roman" w:cs="Times New Roman"/>
          <w:lang w:val="ru-RU" w:eastAsia="ar-SA"/>
        </w:rPr>
        <w:t>заказ</w:t>
      </w:r>
      <w:r w:rsidRPr="00F00E77" w:rsidR="0021152D">
        <w:rPr>
          <w:rFonts w:ascii="Times New Roman" w:hAnsi="Times New Roman" w:cs="Times New Roman"/>
          <w:lang w:val="ru-RU" w:eastAsia="ar-SA"/>
        </w:rPr>
        <w:t>а</w:t>
      </w:r>
      <w:r w:rsidRPr="00F00E77" w:rsidR="00C316B4">
        <w:rPr>
          <w:rFonts w:ascii="Times New Roman" w:hAnsi="Times New Roman" w:cs="Times New Roman"/>
          <w:lang w:val="ru-RU" w:eastAsia="ar-SA"/>
        </w:rPr>
        <w:t>.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316B4">
        <w:rPr>
          <w:rFonts w:ascii="Times New Roman" w:hAnsi="Times New Roman" w:cs="Times New Roman"/>
          <w:lang w:val="ru-RU" w:eastAsia="ar-SA"/>
        </w:rPr>
        <w:t>Далее подписанный слип передается дата</w:t>
      </w:r>
      <w:r w:rsidRPr="00F00E77" w:rsidR="009C2C42">
        <w:rPr>
          <w:rFonts w:ascii="Times New Roman" w:hAnsi="Times New Roman" w:cs="Times New Roman"/>
          <w:lang w:val="ru-RU" w:eastAsia="ar-SA"/>
        </w:rPr>
        <w:t>-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 клерку склада для </w:t>
      </w:r>
      <w:r w:rsidRPr="00F00E77" w:rsidR="0021152D">
        <w:rPr>
          <w:rFonts w:ascii="Times New Roman" w:hAnsi="Times New Roman" w:cs="Times New Roman"/>
          <w:lang w:val="ru-RU" w:eastAsia="ar-SA"/>
        </w:rPr>
        <w:t xml:space="preserve">внесения </w:t>
      </w:r>
      <w:r w:rsidRPr="00F00E77" w:rsidR="00C316B4">
        <w:rPr>
          <w:rFonts w:ascii="Times New Roman" w:hAnsi="Times New Roman" w:cs="Times New Roman"/>
          <w:lang w:val="ru-RU" w:eastAsia="ar-SA"/>
        </w:rPr>
        <w:t>выдач</w:t>
      </w:r>
      <w:r w:rsidRPr="00F00E77" w:rsidR="00A110F3">
        <w:rPr>
          <w:rFonts w:ascii="Times New Roman" w:hAnsi="Times New Roman" w:cs="Times New Roman"/>
          <w:lang w:val="ru-RU" w:eastAsia="ar-SA"/>
        </w:rPr>
        <w:t>и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 товара в систем</w:t>
      </w:r>
      <w:r w:rsidRPr="00F00E77" w:rsidR="00A110F3">
        <w:rPr>
          <w:rFonts w:ascii="Times New Roman" w:hAnsi="Times New Roman" w:cs="Times New Roman"/>
          <w:lang w:val="ru-RU" w:eastAsia="ar-SA"/>
        </w:rPr>
        <w:t>у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 </w:t>
      </w:r>
      <w:proofErr w:type="spellStart"/>
      <w:r w:rsidRPr="00F00E77" w:rsidR="00C316B4">
        <w:rPr>
          <w:rFonts w:ascii="Times New Roman" w:hAnsi="Times New Roman" w:cs="Times New Roman"/>
          <w:lang w:val="ru-RU" w:eastAsia="ar-SA"/>
        </w:rPr>
        <w:t>Манас</w:t>
      </w:r>
      <w:proofErr w:type="spellEnd"/>
      <w:r w:rsidRPr="00F00E77" w:rsidR="00A110F3">
        <w:rPr>
          <w:rFonts w:ascii="Times New Roman" w:hAnsi="Times New Roman" w:cs="Times New Roman"/>
          <w:lang w:val="ru-RU" w:eastAsia="ar-SA"/>
        </w:rPr>
        <w:t>,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 в модуле </w:t>
      </w:r>
      <w:r w:rsidRPr="00F00E77" w:rsidR="00C316B4">
        <w:rPr>
          <w:rFonts w:ascii="Times New Roman" w:hAnsi="Times New Roman" w:cs="Times New Roman"/>
          <w:lang w:eastAsia="ar-SA"/>
        </w:rPr>
        <w:t>Issue</w:t>
      </w:r>
      <w:r w:rsidRPr="00F00E77" w:rsidR="00C316B4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316B4">
        <w:rPr>
          <w:rFonts w:ascii="Times New Roman" w:hAnsi="Times New Roman" w:cs="Times New Roman"/>
          <w:lang w:eastAsia="ar-SA"/>
        </w:rPr>
        <w:t>Confirmation</w:t>
      </w:r>
      <w:r w:rsidRPr="00F00E77" w:rsidR="00C316B4">
        <w:rPr>
          <w:rFonts w:ascii="Times New Roman" w:hAnsi="Times New Roman" w:cs="Times New Roman"/>
          <w:lang w:val="ru-RU" w:eastAsia="ar-SA"/>
        </w:rPr>
        <w:t>.На этом процесс выдачи товара со склада закончен.</w:t>
      </w:r>
    </w:p>
    <w:p w:rsidRPr="00F00E77" w:rsidR="00052B46" w:rsidP="005B04BA" w:rsidRDefault="00217F5A" w14:paraId="53D69B53" w14:textId="0944A1E8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</w:rPr>
        <w:object w:dxaOrig="29001" w:dyaOrig="14821" w14:anchorId="4747E28C">
          <v:shape id="_x0000_i1026" style="width:484.5pt;height:247.5pt" o:ole="" type="#_x0000_t75">
            <v:imagedata o:title="" r:id="rId11"/>
          </v:shape>
          <o:OLEObject Type="Embed" ProgID="Visio.Drawing.15" ShapeID="_x0000_i1026" DrawAspect="Content" ObjectID="_1702276382" r:id="rId12"/>
        </w:object>
      </w:r>
    </w:p>
    <w:p w:rsidRPr="00F00E77" w:rsidR="0048431C" w:rsidP="005B04BA" w:rsidRDefault="0048431C" w14:paraId="318912FD" w14:textId="77777777">
      <w:pPr>
        <w:pStyle w:val="Heading1"/>
        <w:ind w:right="0"/>
        <w:contextualSpacing/>
        <w:jc w:val="both"/>
        <w:rPr>
          <w:b w:val="0"/>
          <w:bCs w:val="0"/>
          <w:sz w:val="22"/>
          <w:szCs w:val="22"/>
          <w:lang w:val="ru-RU" w:eastAsia="ar-SA"/>
        </w:rPr>
      </w:pPr>
    </w:p>
    <w:p w:rsidRPr="00F00E77" w:rsidR="00AC6538" w:rsidP="005B04BA" w:rsidRDefault="00AC6538" w14:paraId="65E97E36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F3023" w:rsidP="005B04BA" w:rsidRDefault="006F3023" w14:paraId="5CF2C815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F3023" w:rsidP="005B04BA" w:rsidRDefault="006F3023" w14:paraId="3FA7FCEC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F3023" w:rsidP="005B04BA" w:rsidRDefault="006F3023" w14:paraId="26ECF9A5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F3023" w:rsidP="005B04BA" w:rsidRDefault="006F3023" w14:paraId="562BB67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5529A1" w:rsidP="005B04BA" w:rsidRDefault="009C2C42" w14:paraId="4ADA9F13" w14:textId="6C320661">
      <w:pPr>
        <w:pStyle w:val="Heading3"/>
        <w:rPr>
          <w:rFonts w:ascii="Times New Roman" w:hAnsi="Times New Roman" w:cs="Times New Roman"/>
          <w:b/>
          <w:bCs/>
          <w:color w:val="auto"/>
          <w:lang w:val="ru-RU" w:eastAsia="ar-SA"/>
        </w:rPr>
      </w:pPr>
      <w:bookmarkStart w:name="_Toc91580367" w:id="7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3.</w:t>
      </w:r>
      <w:r w:rsidRPr="00F00E77" w:rsidR="005529A1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2. </w:t>
      </w:r>
      <w:r w:rsidRPr="00F00E77" w:rsidR="0058259E">
        <w:rPr>
          <w:rFonts w:ascii="Times New Roman" w:hAnsi="Times New Roman" w:cs="Times New Roman"/>
          <w:b/>
          <w:bCs/>
          <w:color w:val="auto"/>
          <w:lang w:val="ru-RU" w:eastAsia="ar-SA"/>
        </w:rPr>
        <w:t>П</w:t>
      </w:r>
      <w:r w:rsidRPr="00F00E77" w:rsidR="00FF4E7D">
        <w:rPr>
          <w:rFonts w:ascii="Times New Roman" w:hAnsi="Times New Roman" w:cs="Times New Roman"/>
          <w:b/>
          <w:bCs/>
          <w:color w:val="auto"/>
          <w:lang w:val="ru-RU" w:eastAsia="ar-SA"/>
        </w:rPr>
        <w:t>роцесс</w:t>
      </w:r>
      <w:r w:rsidRPr="00F00E77" w:rsidR="0058259E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</w:t>
      </w:r>
      <w:r w:rsidRPr="00F00E77" w:rsidR="00FF4E7D">
        <w:rPr>
          <w:rFonts w:ascii="Times New Roman" w:hAnsi="Times New Roman" w:cs="Times New Roman"/>
          <w:b/>
          <w:bCs/>
          <w:color w:val="auto"/>
          <w:lang w:val="ru-RU" w:eastAsia="ar-SA"/>
        </w:rPr>
        <w:t>в</w:t>
      </w:r>
      <w:r w:rsidRPr="00F00E77" w:rsidR="005529A1">
        <w:rPr>
          <w:rFonts w:ascii="Times New Roman" w:hAnsi="Times New Roman" w:cs="Times New Roman"/>
          <w:b/>
          <w:bCs/>
          <w:color w:val="auto"/>
          <w:lang w:val="ru-RU" w:eastAsia="ar-SA"/>
        </w:rPr>
        <w:t>озврат</w:t>
      </w:r>
      <w:r w:rsidRPr="00F00E77" w:rsidR="00FF4E7D">
        <w:rPr>
          <w:rFonts w:ascii="Times New Roman" w:hAnsi="Times New Roman" w:cs="Times New Roman"/>
          <w:b/>
          <w:bCs/>
          <w:color w:val="auto"/>
          <w:lang w:val="ru-RU" w:eastAsia="ar-SA"/>
        </w:rPr>
        <w:t>а</w:t>
      </w:r>
      <w:r w:rsidRPr="00F00E77" w:rsidR="005529A1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товаров на склад</w:t>
      </w:r>
      <w:bookmarkEnd w:id="7"/>
    </w:p>
    <w:p w:rsidRPr="00F00E77" w:rsidR="0048431C" w:rsidP="005B04BA" w:rsidRDefault="0048431C" w14:paraId="496E90D2" w14:textId="7E71101D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Для </w:t>
      </w:r>
      <w:r w:rsidRPr="00F00E77" w:rsidR="00FE4833">
        <w:rPr>
          <w:rFonts w:ascii="Times New Roman" w:hAnsi="Times New Roman" w:cs="Times New Roman"/>
          <w:lang w:val="ru-RU" w:eastAsia="ar-SA"/>
        </w:rPr>
        <w:t xml:space="preserve">осуществления </w:t>
      </w:r>
      <w:r w:rsidRPr="00F00E77">
        <w:rPr>
          <w:rFonts w:ascii="Times New Roman" w:hAnsi="Times New Roman" w:cs="Times New Roman"/>
          <w:lang w:val="ru-RU" w:eastAsia="ar-SA"/>
        </w:rPr>
        <w:t xml:space="preserve">возврата </w:t>
      </w:r>
      <w:r w:rsidRPr="00F00E77" w:rsidR="00233B7A">
        <w:rPr>
          <w:rFonts w:ascii="Times New Roman" w:hAnsi="Times New Roman" w:cs="Times New Roman"/>
          <w:lang w:val="ru-RU" w:eastAsia="ar-SA"/>
        </w:rPr>
        <w:t>товара</w:t>
      </w:r>
      <w:r w:rsidRPr="00F00E77">
        <w:rPr>
          <w:rFonts w:ascii="Times New Roman" w:hAnsi="Times New Roman" w:cs="Times New Roman"/>
          <w:lang w:val="ru-RU" w:eastAsia="ar-SA"/>
        </w:rPr>
        <w:t xml:space="preserve"> на склад 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 xml:space="preserve">пользователь </w:t>
      </w:r>
      <w:r w:rsidRPr="00F00E77" w:rsidR="009C2C42">
        <w:rPr>
          <w:rFonts w:ascii="Times New Roman" w:hAnsi="Times New Roman" w:cs="Times New Roman"/>
          <w:lang w:val="ru-RU" w:eastAsia="ar-SA"/>
        </w:rPr>
        <w:t xml:space="preserve"> заполняет</w:t>
      </w:r>
      <w:proofErr w:type="gramEnd"/>
      <w:r w:rsidRPr="00F00E77" w:rsidR="009C2C42">
        <w:rPr>
          <w:rFonts w:ascii="Times New Roman" w:hAnsi="Times New Roman" w:cs="Times New Roman"/>
          <w:lang w:val="ru-RU" w:eastAsia="ar-SA"/>
        </w:rPr>
        <w:t xml:space="preserve"> возвратную накладную </w:t>
      </w:r>
      <w:r w:rsidRPr="00F00E77">
        <w:rPr>
          <w:rFonts w:ascii="Times New Roman" w:hAnsi="Times New Roman" w:cs="Times New Roman"/>
          <w:lang w:val="ru-RU" w:eastAsia="ar-SA"/>
        </w:rPr>
        <w:t>и достав</w:t>
      </w:r>
      <w:r w:rsidRPr="00F00E77" w:rsidR="009C2C42">
        <w:rPr>
          <w:rFonts w:ascii="Times New Roman" w:hAnsi="Times New Roman" w:cs="Times New Roman"/>
          <w:lang w:val="ru-RU" w:eastAsia="ar-SA"/>
        </w:rPr>
        <w:t xml:space="preserve">ляет </w:t>
      </w:r>
      <w:r w:rsidRPr="00F00E77">
        <w:rPr>
          <w:rFonts w:ascii="Times New Roman" w:hAnsi="Times New Roman" w:cs="Times New Roman"/>
          <w:lang w:val="ru-RU" w:eastAsia="ar-SA"/>
        </w:rPr>
        <w:t>неиспользован</w:t>
      </w:r>
      <w:r w:rsidRPr="00F00E77" w:rsidR="00233B7A">
        <w:rPr>
          <w:rFonts w:ascii="Times New Roman" w:hAnsi="Times New Roman" w:cs="Times New Roman"/>
          <w:lang w:val="ru-RU" w:eastAsia="ar-SA"/>
        </w:rPr>
        <w:t>ный товар</w:t>
      </w:r>
      <w:r w:rsidRPr="00F00E77">
        <w:rPr>
          <w:rFonts w:ascii="Times New Roman" w:hAnsi="Times New Roman" w:cs="Times New Roman"/>
          <w:lang w:val="ru-RU" w:eastAsia="ar-SA"/>
        </w:rPr>
        <w:t xml:space="preserve"> на склад</w:t>
      </w:r>
      <w:r w:rsidRPr="00F00E77" w:rsidR="00233B7A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в пункт выдачи заказов. Для </w:t>
      </w:r>
      <w:r w:rsidRPr="00F00E77" w:rsidR="009C2C42">
        <w:rPr>
          <w:rFonts w:ascii="Times New Roman" w:hAnsi="Times New Roman" w:cs="Times New Roman"/>
          <w:lang w:val="ru-RU" w:eastAsia="ar-SA"/>
        </w:rPr>
        <w:t xml:space="preserve">принятия </w:t>
      </w:r>
      <w:r w:rsidRPr="00F00E77">
        <w:rPr>
          <w:rFonts w:ascii="Times New Roman" w:hAnsi="Times New Roman" w:cs="Times New Roman"/>
          <w:lang w:val="ru-RU" w:eastAsia="ar-SA"/>
        </w:rPr>
        <w:t xml:space="preserve">возврата </w:t>
      </w:r>
      <w:r w:rsidRPr="00F00E77" w:rsidR="00233B7A">
        <w:rPr>
          <w:rFonts w:ascii="Times New Roman" w:hAnsi="Times New Roman" w:cs="Times New Roman"/>
          <w:lang w:val="ru-RU" w:eastAsia="ar-SA"/>
        </w:rPr>
        <w:t xml:space="preserve">товар </w:t>
      </w:r>
      <w:r w:rsidRPr="00F00E77">
        <w:rPr>
          <w:rFonts w:ascii="Times New Roman" w:hAnsi="Times New Roman" w:cs="Times New Roman"/>
          <w:lang w:val="ru-RU" w:eastAsia="ar-SA"/>
        </w:rPr>
        <w:t>долж</w:t>
      </w:r>
      <w:r w:rsidRPr="00F00E77" w:rsidR="00233B7A">
        <w:rPr>
          <w:rFonts w:ascii="Times New Roman" w:hAnsi="Times New Roman" w:cs="Times New Roman"/>
          <w:lang w:val="ru-RU" w:eastAsia="ar-SA"/>
        </w:rPr>
        <w:t>ен</w:t>
      </w:r>
      <w:r w:rsidRPr="00F00E77">
        <w:rPr>
          <w:rFonts w:ascii="Times New Roman" w:hAnsi="Times New Roman" w:cs="Times New Roman"/>
          <w:lang w:val="ru-RU" w:eastAsia="ar-SA"/>
        </w:rPr>
        <w:t xml:space="preserve"> соответствовать своему товарному виду</w:t>
      </w:r>
      <w:r w:rsidRPr="00F00E77" w:rsidR="00A110F3">
        <w:rPr>
          <w:rFonts w:ascii="Times New Roman" w:hAnsi="Times New Roman" w:cs="Times New Roman"/>
          <w:lang w:val="ru-RU" w:eastAsia="ar-SA"/>
        </w:rPr>
        <w:t xml:space="preserve">, </w:t>
      </w:r>
      <w:r w:rsidRPr="00F00E77">
        <w:rPr>
          <w:rFonts w:ascii="Times New Roman" w:hAnsi="Times New Roman" w:cs="Times New Roman"/>
          <w:lang w:val="ru-RU" w:eastAsia="ar-SA"/>
        </w:rPr>
        <w:t xml:space="preserve">в противном случае </w:t>
      </w:r>
      <w:r w:rsidRPr="00F00E77" w:rsidR="00233B7A">
        <w:rPr>
          <w:rFonts w:ascii="Times New Roman" w:hAnsi="Times New Roman" w:cs="Times New Roman"/>
          <w:lang w:val="ru-RU" w:eastAsia="ar-SA"/>
        </w:rPr>
        <w:t>товар</w:t>
      </w:r>
      <w:r w:rsidRPr="00F00E77">
        <w:rPr>
          <w:rFonts w:ascii="Times New Roman" w:hAnsi="Times New Roman" w:cs="Times New Roman"/>
          <w:lang w:val="ru-RU" w:eastAsia="ar-SA"/>
        </w:rPr>
        <w:t xml:space="preserve"> на возврат не принимается.</w:t>
      </w:r>
    </w:p>
    <w:p w:rsidRPr="00F00E77" w:rsidR="0048431C" w:rsidP="005B04BA" w:rsidRDefault="0054586F" w14:paraId="796B8524" w14:textId="54F88879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При возврате товара в модуле </w:t>
      </w:r>
      <w:r w:rsidRPr="00F00E77">
        <w:rPr>
          <w:rFonts w:ascii="Times New Roman" w:hAnsi="Times New Roman" w:cs="Times New Roman"/>
          <w:lang w:eastAsia="ar-SA"/>
        </w:rPr>
        <w:t>Manual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Issue</w:t>
      </w:r>
      <w:r w:rsidRPr="00F00E77">
        <w:rPr>
          <w:rFonts w:ascii="Times New Roman" w:hAnsi="Times New Roman" w:cs="Times New Roman"/>
          <w:lang w:val="ru-RU" w:eastAsia="ar-SA"/>
        </w:rPr>
        <w:t xml:space="preserve"> требуется заполнить </w:t>
      </w:r>
      <w:r w:rsidRPr="00F00E77" w:rsidR="00233B7A">
        <w:rPr>
          <w:rFonts w:ascii="Times New Roman" w:hAnsi="Times New Roman" w:cs="Times New Roman"/>
          <w:lang w:val="ru-RU" w:eastAsia="ar-SA"/>
        </w:rPr>
        <w:t>следующие поля</w:t>
      </w:r>
      <w:r w:rsidRPr="00F00E77">
        <w:rPr>
          <w:rFonts w:ascii="Times New Roman" w:hAnsi="Times New Roman" w:cs="Times New Roman"/>
          <w:lang w:val="ru-RU" w:eastAsia="ar-SA"/>
        </w:rPr>
        <w:t>:</w:t>
      </w:r>
    </w:p>
    <w:p w:rsidRPr="0047104E" w:rsidR="0054586F" w:rsidP="0047104E" w:rsidRDefault="00B56127" w14:paraId="50AB7B87" w14:textId="1CB83F2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Type</w:t>
      </w:r>
      <w:r w:rsidRPr="0047104E">
        <w:rPr>
          <w:rFonts w:ascii="Times New Roman" w:hAnsi="Times New Roman" w:cs="Times New Roman"/>
          <w:lang w:val="ru-RU" w:eastAsia="ar-SA"/>
        </w:rPr>
        <w:t xml:space="preserve"> (Тип заявки)</w:t>
      </w:r>
      <w:r w:rsidRPr="0047104E" w:rsidR="00233B7A">
        <w:rPr>
          <w:rFonts w:ascii="Times New Roman" w:hAnsi="Times New Roman" w:cs="Times New Roman"/>
          <w:lang w:val="ru-RU" w:eastAsia="ar-SA"/>
        </w:rPr>
        <w:t>-</w:t>
      </w:r>
      <w:r w:rsidRPr="0047104E">
        <w:rPr>
          <w:rFonts w:ascii="Times New Roman" w:hAnsi="Times New Roman" w:cs="Times New Roman"/>
          <w:lang w:val="ru-RU" w:eastAsia="ar-SA"/>
        </w:rPr>
        <w:t xml:space="preserve"> возврат на счет</w:t>
      </w:r>
      <w:r w:rsidRPr="0047104E" w:rsidR="00FF4E7D">
        <w:rPr>
          <w:rFonts w:ascii="Times New Roman" w:hAnsi="Times New Roman" w:cs="Times New Roman"/>
          <w:lang w:val="ru-RU" w:eastAsia="ar-SA"/>
        </w:rPr>
        <w:t xml:space="preserve"> (товар на центр затрат)</w:t>
      </w:r>
      <w:r w:rsidRPr="0047104E" w:rsidR="009C2C42">
        <w:rPr>
          <w:rFonts w:ascii="Times New Roman" w:hAnsi="Times New Roman" w:cs="Times New Roman"/>
          <w:lang w:val="ru-RU" w:eastAsia="ar-SA"/>
        </w:rPr>
        <w:t xml:space="preserve">/ </w:t>
      </w:r>
      <w:r w:rsidRPr="0047104E">
        <w:rPr>
          <w:rFonts w:ascii="Times New Roman" w:hAnsi="Times New Roman" w:cs="Times New Roman"/>
          <w:lang w:val="ru-RU" w:eastAsia="ar-SA"/>
        </w:rPr>
        <w:t>на рабочий наряд</w:t>
      </w:r>
      <w:r w:rsidRPr="0047104E" w:rsidR="00FF4E7D">
        <w:rPr>
          <w:rFonts w:ascii="Times New Roman" w:hAnsi="Times New Roman" w:cs="Times New Roman"/>
          <w:lang w:val="ru-RU" w:eastAsia="ar-SA"/>
        </w:rPr>
        <w:t>(запчасть</w:t>
      </w:r>
      <w:proofErr w:type="gramStart"/>
      <w:r w:rsidRPr="0047104E" w:rsidR="00FF4E7D">
        <w:rPr>
          <w:rFonts w:ascii="Times New Roman" w:hAnsi="Times New Roman" w:cs="Times New Roman"/>
          <w:lang w:val="ru-RU" w:eastAsia="ar-SA"/>
        </w:rPr>
        <w:t>)</w:t>
      </w:r>
      <w:r w:rsidRPr="0047104E" w:rsidR="00233B7A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47104E" w:rsidR="00B56127" w:rsidP="0047104E" w:rsidRDefault="00B56127" w14:paraId="7DD856CD" w14:textId="20A5C7D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Warehouse</w:t>
      </w:r>
      <w:r w:rsidRPr="0047104E">
        <w:rPr>
          <w:rFonts w:ascii="Times New Roman" w:hAnsi="Times New Roman" w:cs="Times New Roman"/>
          <w:lang w:val="ru-RU" w:eastAsia="ar-SA"/>
        </w:rPr>
        <w:t xml:space="preserve"> (Склад возврата) </w:t>
      </w:r>
      <w:r w:rsidRPr="0047104E" w:rsidR="00233B7A">
        <w:rPr>
          <w:rFonts w:ascii="Times New Roman" w:hAnsi="Times New Roman" w:cs="Times New Roman"/>
          <w:lang w:val="ru-RU" w:eastAsia="ar-SA"/>
        </w:rPr>
        <w:t>–</w:t>
      </w:r>
      <w:r w:rsidRPr="0047104E">
        <w:rPr>
          <w:rFonts w:ascii="Times New Roman" w:hAnsi="Times New Roman" w:cs="Times New Roman"/>
          <w:lang w:val="ru-RU" w:eastAsia="ar-SA"/>
        </w:rPr>
        <w:t>склад</w:t>
      </w:r>
      <w:r w:rsidRPr="0047104E" w:rsidR="00233B7A">
        <w:rPr>
          <w:rFonts w:ascii="Times New Roman" w:hAnsi="Times New Roman" w:cs="Times New Roman"/>
          <w:lang w:val="ru-RU" w:eastAsia="ar-SA"/>
        </w:rPr>
        <w:t>, на который</w:t>
      </w:r>
      <w:r w:rsidRPr="0047104E">
        <w:rPr>
          <w:rFonts w:ascii="Times New Roman" w:hAnsi="Times New Roman" w:cs="Times New Roman"/>
          <w:lang w:val="ru-RU" w:eastAsia="ar-SA"/>
        </w:rPr>
        <w:t xml:space="preserve"> возвращается </w:t>
      </w:r>
      <w:proofErr w:type="gramStart"/>
      <w:r w:rsidRPr="0047104E" w:rsidR="00233B7A">
        <w:rPr>
          <w:rFonts w:ascii="Times New Roman" w:hAnsi="Times New Roman" w:cs="Times New Roman"/>
          <w:lang w:val="ru-RU" w:eastAsia="ar-SA"/>
        </w:rPr>
        <w:t>товар;</w:t>
      </w:r>
      <w:proofErr w:type="gramEnd"/>
    </w:p>
    <w:p w:rsidRPr="0047104E" w:rsidR="00B56127" w:rsidP="0047104E" w:rsidRDefault="00B56127" w14:paraId="7F3CD359" w14:textId="190B5E19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Document</w:t>
      </w:r>
      <w:r w:rsidRPr="0047104E">
        <w:rPr>
          <w:rFonts w:ascii="Times New Roman" w:hAnsi="Times New Roman" w:cs="Times New Roman"/>
          <w:lang w:val="ru-RU" w:eastAsia="ar-SA"/>
        </w:rPr>
        <w:t xml:space="preserve"> (Номер документа)</w:t>
      </w:r>
      <w:r w:rsidRPr="0047104E" w:rsidR="00233B7A">
        <w:rPr>
          <w:rFonts w:ascii="Times New Roman" w:hAnsi="Times New Roman" w:cs="Times New Roman"/>
          <w:lang w:val="ru-RU" w:eastAsia="ar-SA"/>
        </w:rPr>
        <w:t>-</w:t>
      </w:r>
      <w:r w:rsidRPr="0047104E">
        <w:rPr>
          <w:rFonts w:ascii="Times New Roman" w:hAnsi="Times New Roman" w:cs="Times New Roman"/>
          <w:lang w:val="ru-RU" w:eastAsia="ar-SA"/>
        </w:rPr>
        <w:t xml:space="preserve"> уникальный номер документа указан на возвратной </w:t>
      </w:r>
      <w:proofErr w:type="gramStart"/>
      <w:r w:rsidRPr="0047104E" w:rsidR="00233B7A">
        <w:rPr>
          <w:rFonts w:ascii="Times New Roman" w:hAnsi="Times New Roman" w:cs="Times New Roman"/>
          <w:lang w:val="ru-RU" w:eastAsia="ar-SA"/>
        </w:rPr>
        <w:t>накладной;</w:t>
      </w:r>
      <w:proofErr w:type="gramEnd"/>
    </w:p>
    <w:p w:rsidRPr="0047104E" w:rsidR="00B56127" w:rsidP="0047104E" w:rsidRDefault="00B56127" w14:paraId="6AEFF1FC" w14:textId="04671DA9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Work</w:t>
      </w:r>
      <w:r w:rsidRPr="0047104E">
        <w:rPr>
          <w:rFonts w:ascii="Times New Roman" w:hAnsi="Times New Roman" w:cs="Times New Roman"/>
          <w:lang w:val="ru-RU" w:eastAsia="ar-SA"/>
        </w:rPr>
        <w:t xml:space="preserve"> </w:t>
      </w:r>
      <w:r w:rsidRPr="0047104E">
        <w:rPr>
          <w:rFonts w:ascii="Times New Roman" w:hAnsi="Times New Roman" w:cs="Times New Roman"/>
          <w:lang w:eastAsia="ar-SA"/>
        </w:rPr>
        <w:t>order</w:t>
      </w:r>
      <w:r w:rsidRPr="0047104E">
        <w:rPr>
          <w:rFonts w:ascii="Times New Roman" w:hAnsi="Times New Roman" w:cs="Times New Roman"/>
          <w:lang w:val="ru-RU" w:eastAsia="ar-SA"/>
        </w:rPr>
        <w:t xml:space="preserve"> (Рабочий наряд)</w:t>
      </w:r>
      <w:r w:rsidRPr="0047104E" w:rsidR="00233B7A">
        <w:rPr>
          <w:rFonts w:ascii="Times New Roman" w:hAnsi="Times New Roman" w:cs="Times New Roman"/>
          <w:lang w:val="ru-RU" w:eastAsia="ar-SA"/>
        </w:rPr>
        <w:t>-</w:t>
      </w:r>
      <w:r w:rsidRPr="0047104E">
        <w:rPr>
          <w:rFonts w:ascii="Times New Roman" w:hAnsi="Times New Roman" w:cs="Times New Roman"/>
          <w:lang w:val="ru-RU" w:eastAsia="ar-SA"/>
        </w:rPr>
        <w:t xml:space="preserve"> </w:t>
      </w:r>
      <w:r w:rsidRPr="0047104E" w:rsidR="009C2C42">
        <w:rPr>
          <w:rFonts w:ascii="Times New Roman" w:hAnsi="Times New Roman" w:cs="Times New Roman"/>
          <w:lang w:val="ru-RU" w:eastAsia="ar-SA"/>
        </w:rPr>
        <w:t xml:space="preserve">только для </w:t>
      </w:r>
      <w:r w:rsidRPr="0047104E" w:rsidR="00233B7A">
        <w:rPr>
          <w:rFonts w:ascii="Times New Roman" w:hAnsi="Times New Roman" w:cs="Times New Roman"/>
          <w:lang w:val="ru-RU" w:eastAsia="ar-SA"/>
        </w:rPr>
        <w:t>товар</w:t>
      </w:r>
      <w:r w:rsidRPr="0047104E" w:rsidR="009C2C42">
        <w:rPr>
          <w:rFonts w:ascii="Times New Roman" w:hAnsi="Times New Roman" w:cs="Times New Roman"/>
          <w:lang w:val="ru-RU" w:eastAsia="ar-SA"/>
        </w:rPr>
        <w:t>ов</w:t>
      </w:r>
      <w:r w:rsidRPr="0047104E">
        <w:rPr>
          <w:rFonts w:ascii="Times New Roman" w:hAnsi="Times New Roman" w:cs="Times New Roman"/>
          <w:lang w:val="ru-RU" w:eastAsia="ar-SA"/>
        </w:rPr>
        <w:t xml:space="preserve"> на рабочий </w:t>
      </w:r>
      <w:proofErr w:type="gramStart"/>
      <w:r w:rsidRPr="0047104E">
        <w:rPr>
          <w:rFonts w:ascii="Times New Roman" w:hAnsi="Times New Roman" w:cs="Times New Roman"/>
          <w:lang w:val="ru-RU" w:eastAsia="ar-SA"/>
        </w:rPr>
        <w:t>наряд</w:t>
      </w:r>
      <w:r w:rsidRPr="0047104E" w:rsidR="00233B7A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47104E" w:rsidR="00B56127" w:rsidP="0047104E" w:rsidRDefault="00B56127" w14:paraId="7CA55477" w14:textId="551EDD6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Task</w:t>
      </w:r>
      <w:r w:rsidRPr="0047104E">
        <w:rPr>
          <w:rFonts w:ascii="Times New Roman" w:hAnsi="Times New Roman" w:cs="Times New Roman"/>
          <w:lang w:val="ru-RU" w:eastAsia="ar-SA"/>
        </w:rPr>
        <w:t xml:space="preserve"> (Рабочая задача) </w:t>
      </w:r>
      <w:r w:rsidRPr="0047104E" w:rsidR="00233B7A">
        <w:rPr>
          <w:rFonts w:ascii="Times New Roman" w:hAnsi="Times New Roman" w:cs="Times New Roman"/>
          <w:lang w:val="ru-RU" w:eastAsia="ar-SA"/>
        </w:rPr>
        <w:t xml:space="preserve">- </w:t>
      </w:r>
      <w:r w:rsidRPr="0047104E">
        <w:rPr>
          <w:rFonts w:ascii="Times New Roman" w:hAnsi="Times New Roman" w:cs="Times New Roman"/>
          <w:lang w:val="ru-RU" w:eastAsia="ar-SA"/>
        </w:rPr>
        <w:t>задача</w:t>
      </w:r>
      <w:r w:rsidRPr="0047104E" w:rsidR="00233B7A">
        <w:rPr>
          <w:rFonts w:ascii="Times New Roman" w:hAnsi="Times New Roman" w:cs="Times New Roman"/>
          <w:lang w:val="ru-RU" w:eastAsia="ar-SA"/>
        </w:rPr>
        <w:t>,</w:t>
      </w:r>
      <w:r w:rsidRPr="0047104E">
        <w:rPr>
          <w:rFonts w:ascii="Times New Roman" w:hAnsi="Times New Roman" w:cs="Times New Roman"/>
          <w:lang w:val="ru-RU" w:eastAsia="ar-SA"/>
        </w:rPr>
        <w:t xml:space="preserve"> по которой была замена </w:t>
      </w:r>
      <w:proofErr w:type="gramStart"/>
      <w:r w:rsidRPr="0047104E">
        <w:rPr>
          <w:rFonts w:ascii="Times New Roman" w:hAnsi="Times New Roman" w:cs="Times New Roman"/>
          <w:lang w:val="ru-RU" w:eastAsia="ar-SA"/>
        </w:rPr>
        <w:t>детали</w:t>
      </w:r>
      <w:r w:rsidRPr="0047104E" w:rsidR="003F3478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47104E" w:rsidR="00B56127" w:rsidP="0047104E" w:rsidRDefault="00B56127" w14:paraId="600E6E9F" w14:textId="732537E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Account</w:t>
      </w:r>
      <w:r w:rsidRPr="0047104E">
        <w:rPr>
          <w:rFonts w:ascii="Times New Roman" w:hAnsi="Times New Roman" w:cs="Times New Roman"/>
          <w:lang w:val="ru-RU" w:eastAsia="ar-SA"/>
        </w:rPr>
        <w:t xml:space="preserve"> (Счет)</w:t>
      </w:r>
      <w:r w:rsidRPr="0047104E" w:rsidR="003F3478">
        <w:rPr>
          <w:rFonts w:ascii="Times New Roman" w:hAnsi="Times New Roman" w:cs="Times New Roman"/>
          <w:lang w:val="ru-RU" w:eastAsia="ar-SA"/>
        </w:rPr>
        <w:t>-</w:t>
      </w:r>
      <w:r w:rsidRPr="0047104E">
        <w:rPr>
          <w:rFonts w:ascii="Times New Roman" w:hAnsi="Times New Roman" w:cs="Times New Roman"/>
          <w:lang w:val="ru-RU" w:eastAsia="ar-SA"/>
        </w:rPr>
        <w:t xml:space="preserve"> указывается </w:t>
      </w:r>
      <w:r w:rsidRPr="0047104E" w:rsidR="009C2C42">
        <w:rPr>
          <w:rFonts w:ascii="Times New Roman" w:hAnsi="Times New Roman" w:cs="Times New Roman"/>
          <w:lang w:val="ru-RU" w:eastAsia="ar-SA"/>
        </w:rPr>
        <w:t xml:space="preserve">только для товаров </w:t>
      </w:r>
      <w:r w:rsidRPr="0047104E">
        <w:rPr>
          <w:rFonts w:ascii="Times New Roman" w:hAnsi="Times New Roman" w:cs="Times New Roman"/>
          <w:lang w:val="ru-RU" w:eastAsia="ar-SA"/>
        </w:rPr>
        <w:t xml:space="preserve">на центр </w:t>
      </w:r>
      <w:proofErr w:type="gramStart"/>
      <w:r w:rsidRPr="0047104E">
        <w:rPr>
          <w:rFonts w:ascii="Times New Roman" w:hAnsi="Times New Roman" w:cs="Times New Roman"/>
          <w:lang w:val="ru-RU" w:eastAsia="ar-SA"/>
        </w:rPr>
        <w:t>затрат</w:t>
      </w:r>
      <w:r w:rsidRPr="0047104E" w:rsidR="003F3478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47104E" w:rsidR="00B56127" w:rsidP="0047104E" w:rsidRDefault="00B56127" w14:paraId="76E223E3" w14:textId="64E5CDC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Employee</w:t>
      </w:r>
      <w:r w:rsidRPr="0047104E">
        <w:rPr>
          <w:rFonts w:ascii="Times New Roman" w:hAnsi="Times New Roman" w:cs="Times New Roman"/>
          <w:lang w:val="ru-RU" w:eastAsia="ar-SA"/>
        </w:rPr>
        <w:t xml:space="preserve"> (Сотрудник) </w:t>
      </w:r>
      <w:r w:rsidRPr="0047104E" w:rsidR="003F3478">
        <w:rPr>
          <w:rFonts w:ascii="Times New Roman" w:hAnsi="Times New Roman" w:cs="Times New Roman"/>
          <w:lang w:val="ru-RU" w:eastAsia="ar-SA"/>
        </w:rPr>
        <w:t xml:space="preserve">- </w:t>
      </w:r>
      <w:r w:rsidRPr="0047104E">
        <w:rPr>
          <w:rFonts w:ascii="Times New Roman" w:hAnsi="Times New Roman" w:cs="Times New Roman"/>
          <w:lang w:val="ru-RU" w:eastAsia="ar-SA"/>
        </w:rPr>
        <w:t xml:space="preserve">табельный номер </w:t>
      </w:r>
      <w:r w:rsidRPr="0047104E" w:rsidR="003F3478">
        <w:rPr>
          <w:rFonts w:ascii="Times New Roman" w:hAnsi="Times New Roman" w:cs="Times New Roman"/>
          <w:lang w:val="ru-RU" w:eastAsia="ar-SA"/>
        </w:rPr>
        <w:t xml:space="preserve">сотрудника, который осуществляет </w:t>
      </w:r>
      <w:proofErr w:type="gramStart"/>
      <w:r w:rsidRPr="0047104E" w:rsidR="003F3478">
        <w:rPr>
          <w:rFonts w:ascii="Times New Roman" w:hAnsi="Times New Roman" w:cs="Times New Roman"/>
          <w:lang w:val="ru-RU" w:eastAsia="ar-SA"/>
        </w:rPr>
        <w:t>возврат;</w:t>
      </w:r>
      <w:proofErr w:type="gramEnd"/>
    </w:p>
    <w:p w:rsidRPr="0047104E" w:rsidR="00B56127" w:rsidP="0047104E" w:rsidRDefault="00B56127" w14:paraId="68199975" w14:textId="420D7DE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47104E">
        <w:rPr>
          <w:rFonts w:ascii="Times New Roman" w:hAnsi="Times New Roman" w:cs="Times New Roman"/>
          <w:lang w:eastAsia="ar-SA"/>
        </w:rPr>
        <w:t>Approved</w:t>
      </w:r>
      <w:r w:rsidRPr="0047104E">
        <w:rPr>
          <w:rFonts w:ascii="Times New Roman" w:hAnsi="Times New Roman" w:cs="Times New Roman"/>
          <w:lang w:val="ru-RU" w:eastAsia="ar-SA"/>
        </w:rPr>
        <w:t xml:space="preserve"> (Руководитель)</w:t>
      </w:r>
      <w:r w:rsidRPr="0047104E" w:rsidR="003F3478">
        <w:rPr>
          <w:rFonts w:ascii="Times New Roman" w:hAnsi="Times New Roman" w:cs="Times New Roman"/>
          <w:lang w:val="ru-RU" w:eastAsia="ar-SA"/>
        </w:rPr>
        <w:t>-</w:t>
      </w:r>
      <w:r w:rsidRPr="0047104E">
        <w:rPr>
          <w:rFonts w:ascii="Times New Roman" w:hAnsi="Times New Roman" w:cs="Times New Roman"/>
          <w:lang w:val="ru-RU" w:eastAsia="ar-SA"/>
        </w:rPr>
        <w:t xml:space="preserve"> табельный номер руководителя отдела</w:t>
      </w:r>
      <w:r w:rsidRPr="0047104E" w:rsidR="00FF4E7D">
        <w:rPr>
          <w:rFonts w:ascii="Times New Roman" w:hAnsi="Times New Roman" w:cs="Times New Roman"/>
          <w:lang w:val="ru-RU" w:eastAsia="ar-SA"/>
        </w:rPr>
        <w:t>,</w:t>
      </w:r>
      <w:r w:rsidRPr="0047104E" w:rsidR="003A3D7E">
        <w:rPr>
          <w:rFonts w:ascii="Times New Roman" w:hAnsi="Times New Roman" w:cs="Times New Roman"/>
          <w:lang w:val="ru-RU" w:eastAsia="ar-SA"/>
        </w:rPr>
        <w:t xml:space="preserve"> </w:t>
      </w:r>
      <w:r w:rsidRPr="0047104E">
        <w:rPr>
          <w:rFonts w:ascii="Times New Roman" w:hAnsi="Times New Roman" w:cs="Times New Roman"/>
          <w:lang w:val="ru-RU" w:eastAsia="ar-SA"/>
        </w:rPr>
        <w:t>утвердившего заказ</w:t>
      </w:r>
      <w:r w:rsidRPr="0047104E" w:rsidR="009C2C42">
        <w:rPr>
          <w:rFonts w:ascii="Times New Roman" w:hAnsi="Times New Roman" w:cs="Times New Roman"/>
          <w:lang w:val="ru-RU" w:eastAsia="ar-SA"/>
        </w:rPr>
        <w:t xml:space="preserve"> на товар</w:t>
      </w:r>
      <w:r w:rsidRPr="0047104E" w:rsidR="003F3478">
        <w:rPr>
          <w:rFonts w:ascii="Times New Roman" w:hAnsi="Times New Roman" w:cs="Times New Roman"/>
          <w:lang w:val="ru-RU" w:eastAsia="ar-SA"/>
        </w:rPr>
        <w:t>.</w:t>
      </w:r>
    </w:p>
    <w:p w:rsidRPr="00F00E77" w:rsidR="00CB45EA" w:rsidP="005B04BA" w:rsidRDefault="00B56127" w14:paraId="67C2DE2B" w14:textId="6EC892DC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Далее в списке указываются номера товаров</w:t>
      </w:r>
      <w:r w:rsidRPr="00F00E77" w:rsidR="009C2C42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требуемых возврата</w:t>
      </w:r>
      <w:r w:rsidRPr="00F00E77" w:rsidR="00E92D4C">
        <w:rPr>
          <w:rFonts w:ascii="Times New Roman" w:hAnsi="Times New Roman" w:cs="Times New Roman"/>
          <w:lang w:val="ru-RU" w:eastAsia="ar-SA"/>
        </w:rPr>
        <w:t xml:space="preserve">, детальные данные товара загружаются </w:t>
      </w:r>
      <w:proofErr w:type="gramStart"/>
      <w:r w:rsidRPr="00F00E77" w:rsidR="00E92D4C">
        <w:rPr>
          <w:rFonts w:ascii="Times New Roman" w:hAnsi="Times New Roman" w:cs="Times New Roman"/>
          <w:lang w:val="ru-RU" w:eastAsia="ar-SA"/>
        </w:rPr>
        <w:t>автоматически</w:t>
      </w:r>
      <w:r w:rsidRPr="00F00E77" w:rsidR="00CB45EA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FE4833">
        <w:rPr>
          <w:rFonts w:ascii="Times New Roman" w:hAnsi="Times New Roman" w:cs="Times New Roman"/>
          <w:lang w:val="ru-RU" w:eastAsia="ar-SA"/>
        </w:rPr>
        <w:t>,</w:t>
      </w:r>
      <w:proofErr w:type="gramEnd"/>
      <w:r w:rsidRPr="00F00E77" w:rsidR="00FE483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B45EA">
        <w:rPr>
          <w:rFonts w:ascii="Times New Roman" w:hAnsi="Times New Roman" w:cs="Times New Roman"/>
          <w:lang w:val="ru-RU" w:eastAsia="ar-SA"/>
        </w:rPr>
        <w:t xml:space="preserve"> требуется </w:t>
      </w:r>
      <w:r w:rsidRPr="00F00E77" w:rsidR="00FE4833">
        <w:rPr>
          <w:rFonts w:ascii="Times New Roman" w:hAnsi="Times New Roman" w:cs="Times New Roman"/>
          <w:lang w:val="ru-RU" w:eastAsia="ar-SA"/>
        </w:rPr>
        <w:t xml:space="preserve"> только </w:t>
      </w:r>
      <w:r w:rsidRPr="00F00E77" w:rsidR="00CB45EA">
        <w:rPr>
          <w:rFonts w:ascii="Times New Roman" w:hAnsi="Times New Roman" w:cs="Times New Roman"/>
          <w:lang w:val="ru-RU" w:eastAsia="ar-SA"/>
        </w:rPr>
        <w:t>указать количество возвращенного товара.</w:t>
      </w:r>
      <w:r w:rsidRPr="00F00E77" w:rsidR="00FE4833">
        <w:rPr>
          <w:rFonts w:ascii="Times New Roman" w:hAnsi="Times New Roman" w:cs="Times New Roman"/>
          <w:lang w:val="ru-RU" w:eastAsia="ar-SA"/>
        </w:rPr>
        <w:t xml:space="preserve"> </w:t>
      </w:r>
      <w:proofErr w:type="gramStart"/>
      <w:r w:rsidRPr="00F00E77" w:rsidR="00CB45EA">
        <w:rPr>
          <w:rFonts w:ascii="Times New Roman" w:hAnsi="Times New Roman" w:cs="Times New Roman"/>
          <w:lang w:val="ru-RU" w:eastAsia="ar-SA"/>
        </w:rPr>
        <w:t xml:space="preserve">После </w:t>
      </w:r>
      <w:r w:rsidRPr="00F00E77" w:rsidR="00FE4833">
        <w:rPr>
          <w:rFonts w:ascii="Times New Roman" w:hAnsi="Times New Roman" w:cs="Times New Roman"/>
          <w:lang w:val="ru-RU" w:eastAsia="ar-SA"/>
        </w:rPr>
        <w:t xml:space="preserve"> формирования</w:t>
      </w:r>
      <w:proofErr w:type="gramEnd"/>
      <w:r w:rsidRPr="00F00E77" w:rsidR="00FE4833">
        <w:rPr>
          <w:rFonts w:ascii="Times New Roman" w:hAnsi="Times New Roman" w:cs="Times New Roman"/>
          <w:lang w:val="ru-RU" w:eastAsia="ar-SA"/>
        </w:rPr>
        <w:t xml:space="preserve"> запроса </w:t>
      </w:r>
      <w:r w:rsidRPr="00F00E77" w:rsidR="00CB45EA">
        <w:rPr>
          <w:rFonts w:ascii="Times New Roman" w:hAnsi="Times New Roman" w:cs="Times New Roman"/>
          <w:lang w:val="ru-RU" w:eastAsia="ar-SA"/>
        </w:rPr>
        <w:t>на возврат, требуется расписаться в возвратной накладной.</w:t>
      </w:r>
    </w:p>
    <w:p w:rsidRPr="00F00E77" w:rsidR="00217F5A" w:rsidP="005B04BA" w:rsidRDefault="00217F5A" w14:paraId="1FB6FE88" w14:textId="79B2A7D2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</w:rPr>
        <w:object w:dxaOrig="23461" w:dyaOrig="11581" w14:anchorId="5845E107">
          <v:shape id="_x0000_i1027" style="width:483.5pt;height:238.5pt" o:ole="" type="#_x0000_t75">
            <v:imagedata o:title="" r:id="rId13"/>
          </v:shape>
          <o:OLEObject Type="Embed" ProgID="Visio.Drawing.15" ShapeID="_x0000_i1027" DrawAspect="Content" ObjectID="_1702276383" r:id="rId14"/>
        </w:object>
      </w:r>
    </w:p>
    <w:p w:rsidRPr="00F00E77" w:rsidR="00314926" w:rsidP="005B04BA" w:rsidRDefault="00314926" w14:paraId="21712178" w14:textId="7F7CB8C0">
      <w:pPr>
        <w:pStyle w:val="Heading1"/>
        <w:ind w:right="0"/>
        <w:contextualSpacing/>
        <w:jc w:val="both"/>
        <w:rPr>
          <w:b w:val="0"/>
          <w:bCs w:val="0"/>
          <w:sz w:val="22"/>
          <w:szCs w:val="22"/>
          <w:lang w:val="ru-RU" w:eastAsia="ar-SA"/>
        </w:rPr>
      </w:pPr>
    </w:p>
    <w:p w:rsidRPr="00F00E77" w:rsidR="00104142" w:rsidP="005B04BA" w:rsidRDefault="00104142" w14:paraId="40D0B755" w14:textId="22161B50">
      <w:pPr>
        <w:pStyle w:val="Heading1"/>
        <w:ind w:right="0"/>
        <w:contextualSpacing/>
        <w:jc w:val="both"/>
        <w:rPr>
          <w:b w:val="0"/>
          <w:bCs w:val="0"/>
          <w:sz w:val="22"/>
          <w:szCs w:val="22"/>
          <w:lang w:val="ru-RU" w:eastAsia="ar-SA"/>
        </w:rPr>
      </w:pPr>
    </w:p>
    <w:p w:rsidRPr="00F00E77" w:rsidR="00104142" w:rsidP="005B04BA" w:rsidRDefault="00104142" w14:paraId="1F436E26" w14:textId="78E57D25">
      <w:pPr>
        <w:pStyle w:val="Heading1"/>
        <w:ind w:right="0"/>
        <w:contextualSpacing/>
        <w:jc w:val="both"/>
        <w:rPr>
          <w:b w:val="0"/>
          <w:bCs w:val="0"/>
          <w:sz w:val="22"/>
          <w:szCs w:val="22"/>
          <w:lang w:val="ru-RU" w:eastAsia="ar-SA"/>
        </w:rPr>
      </w:pPr>
    </w:p>
    <w:p w:rsidRPr="00F00E77" w:rsidR="00104142" w:rsidP="005B04BA" w:rsidRDefault="00C506C3" w14:paraId="16FEF060" w14:textId="7C3EB577">
      <w:pPr>
        <w:pStyle w:val="Heading3"/>
        <w:rPr>
          <w:rFonts w:ascii="Times New Roman" w:hAnsi="Times New Roman" w:cs="Times New Roman"/>
          <w:b/>
          <w:bCs/>
          <w:color w:val="auto"/>
          <w:lang w:val="ru-RU" w:eastAsia="ar-SA"/>
        </w:rPr>
      </w:pPr>
      <w:bookmarkStart w:name="_Toc91580368" w:id="8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3</w:t>
      </w:r>
      <w:r w:rsidRPr="00F00E77" w:rsidR="000C3DCD">
        <w:rPr>
          <w:rFonts w:ascii="Times New Roman" w:hAnsi="Times New Roman" w:cs="Times New Roman"/>
          <w:b/>
          <w:bCs/>
          <w:color w:val="auto"/>
          <w:lang w:val="ru-RU" w:eastAsia="ar-SA"/>
        </w:rPr>
        <w:t>.3</w:t>
      </w:r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. </w:t>
      </w:r>
      <w:proofErr w:type="spellStart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Перезаказ</w:t>
      </w:r>
      <w:proofErr w:type="spellEnd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 товаров для пополнения запасов склада</w:t>
      </w:r>
      <w:bookmarkEnd w:id="8"/>
    </w:p>
    <w:p w:rsidRPr="00F00E77" w:rsidR="00C506C3" w:rsidP="005B04BA" w:rsidRDefault="004F0FD2" w14:paraId="2C98EE3A" w14:textId="33FC0A22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Процедура </w:t>
      </w:r>
      <w:proofErr w:type="spellStart"/>
      <w:r w:rsidRPr="00F00E77">
        <w:rPr>
          <w:rFonts w:ascii="Times New Roman" w:hAnsi="Times New Roman" w:cs="Times New Roman"/>
          <w:lang w:val="ru-RU" w:eastAsia="ar-SA"/>
        </w:rPr>
        <w:t>перезаказа</w:t>
      </w:r>
      <w:proofErr w:type="spellEnd"/>
      <w:r w:rsidRPr="00F00E77">
        <w:rPr>
          <w:rFonts w:ascii="Times New Roman" w:hAnsi="Times New Roman" w:cs="Times New Roman"/>
          <w:lang w:val="ru-RU" w:eastAsia="ar-SA"/>
        </w:rPr>
        <w:t xml:space="preserve"> товаров для пополнения запасов склада </w:t>
      </w:r>
      <w:r w:rsidRPr="00F00E77" w:rsidR="00C81013">
        <w:rPr>
          <w:rFonts w:ascii="Times New Roman" w:hAnsi="Times New Roman" w:cs="Times New Roman"/>
          <w:lang w:val="ru-RU" w:eastAsia="ar-SA"/>
        </w:rPr>
        <w:t>осуществляется</w:t>
      </w:r>
      <w:r w:rsidRPr="00F00E77" w:rsidR="003A7EF7">
        <w:rPr>
          <w:rFonts w:ascii="Times New Roman" w:hAnsi="Times New Roman" w:cs="Times New Roman"/>
          <w:lang w:val="ru-RU" w:eastAsia="ar-SA"/>
        </w:rPr>
        <w:t xml:space="preserve"> р</w:t>
      </w:r>
      <w:r w:rsidRPr="00F00E77" w:rsidR="00C506C3">
        <w:rPr>
          <w:rFonts w:ascii="Times New Roman" w:hAnsi="Times New Roman" w:cs="Times New Roman"/>
          <w:lang w:val="ru-RU" w:eastAsia="ar-SA"/>
        </w:rPr>
        <w:t>аз в две недели с</w:t>
      </w:r>
      <w:r w:rsidRPr="00F00E77" w:rsidR="00E10503">
        <w:rPr>
          <w:rFonts w:ascii="Times New Roman" w:hAnsi="Times New Roman" w:cs="Times New Roman"/>
          <w:lang w:val="ru-RU" w:eastAsia="ar-SA"/>
        </w:rPr>
        <w:t>пециалист</w:t>
      </w:r>
      <w:r w:rsidRPr="00F00E77" w:rsidR="003A7EF7">
        <w:rPr>
          <w:rFonts w:ascii="Times New Roman" w:hAnsi="Times New Roman" w:cs="Times New Roman"/>
          <w:lang w:val="ru-RU" w:eastAsia="ar-SA"/>
        </w:rPr>
        <w:t>ом</w:t>
      </w:r>
      <w:r w:rsidRPr="00F00E77" w:rsidR="00C506C3">
        <w:rPr>
          <w:rFonts w:ascii="Times New Roman" w:hAnsi="Times New Roman" w:cs="Times New Roman"/>
          <w:lang w:val="ru-RU" w:eastAsia="ar-SA"/>
        </w:rPr>
        <w:t xml:space="preserve"> по </w:t>
      </w:r>
      <w:proofErr w:type="gramStart"/>
      <w:r w:rsidRPr="00F00E77" w:rsidR="00C506C3">
        <w:rPr>
          <w:rFonts w:ascii="Times New Roman" w:hAnsi="Times New Roman" w:cs="Times New Roman"/>
          <w:lang w:val="ru-RU" w:eastAsia="ar-SA"/>
        </w:rPr>
        <w:t xml:space="preserve">запасам </w:t>
      </w:r>
      <w:r w:rsidRPr="00F00E77" w:rsidR="000C3DCD">
        <w:rPr>
          <w:rFonts w:ascii="Times New Roman" w:hAnsi="Times New Roman" w:cs="Times New Roman"/>
          <w:lang w:val="ru-RU" w:eastAsia="ar-SA"/>
        </w:rPr>
        <w:t xml:space="preserve"> посредством</w:t>
      </w:r>
      <w:proofErr w:type="gramEnd"/>
      <w:r w:rsidRPr="00F00E77" w:rsidR="000C3DCD">
        <w:rPr>
          <w:rFonts w:ascii="Times New Roman" w:hAnsi="Times New Roman" w:cs="Times New Roman"/>
          <w:lang w:val="ru-RU" w:eastAsia="ar-SA"/>
        </w:rPr>
        <w:t xml:space="preserve"> создания в системе</w:t>
      </w:r>
      <w:r w:rsidRPr="00F00E77" w:rsidR="003A7EF7">
        <w:rPr>
          <w:rFonts w:ascii="Times New Roman" w:hAnsi="Times New Roman" w:cs="Times New Roman"/>
          <w:lang w:val="ru-RU" w:eastAsia="ar-SA"/>
        </w:rPr>
        <w:t xml:space="preserve"> запроса</w:t>
      </w:r>
      <w:r w:rsidRPr="00F00E77" w:rsidR="000C3DCD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0C3DCD">
        <w:rPr>
          <w:rFonts w:ascii="Times New Roman" w:hAnsi="Times New Roman" w:cs="Times New Roman"/>
          <w:lang w:eastAsia="ar-SA"/>
        </w:rPr>
        <w:t>Stock</w:t>
      </w:r>
      <w:r w:rsidRPr="00F00E77" w:rsidR="000C3DCD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0C3DCD">
        <w:rPr>
          <w:rFonts w:ascii="Times New Roman" w:hAnsi="Times New Roman" w:cs="Times New Roman"/>
          <w:lang w:eastAsia="ar-SA"/>
        </w:rPr>
        <w:t>Reordering</w:t>
      </w:r>
      <w:r w:rsidRPr="00F00E77" w:rsidR="00C506C3">
        <w:rPr>
          <w:rFonts w:ascii="Times New Roman" w:hAnsi="Times New Roman" w:cs="Times New Roman"/>
          <w:lang w:val="ru-RU" w:eastAsia="ar-SA"/>
        </w:rPr>
        <w:t>. При создании запроса требуется указать</w:t>
      </w:r>
      <w:r w:rsidRPr="00F00E77" w:rsidR="00C8101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0C3DCD">
        <w:rPr>
          <w:rFonts w:ascii="Times New Roman" w:hAnsi="Times New Roman" w:cs="Times New Roman"/>
          <w:lang w:val="ru-RU" w:eastAsia="ar-SA"/>
        </w:rPr>
        <w:t>следующие данные</w:t>
      </w:r>
      <w:r w:rsidRPr="00F00E77" w:rsidR="00C506C3">
        <w:rPr>
          <w:rFonts w:ascii="Times New Roman" w:hAnsi="Times New Roman" w:cs="Times New Roman"/>
          <w:lang w:val="ru-RU" w:eastAsia="ar-SA"/>
        </w:rPr>
        <w:t>:</w:t>
      </w:r>
    </w:p>
    <w:p w:rsidRPr="00F00E77" w:rsidR="00C506C3" w:rsidP="005B04BA" w:rsidRDefault="00E10503" w14:paraId="3EAAA349" w14:textId="6D102BCB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eastAsia="ar-SA"/>
        </w:rPr>
        <w:t>Store</w:t>
      </w:r>
      <w:r w:rsidRPr="00F00E77" w:rsidR="00C506C3">
        <w:rPr>
          <w:rFonts w:ascii="Times New Roman" w:hAnsi="Times New Roman" w:cs="Times New Roman"/>
          <w:lang w:val="ru-RU" w:eastAsia="ar-SA"/>
        </w:rPr>
        <w:t xml:space="preserve"> – склад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r w:rsidRPr="00F00E77" w:rsidR="00C506C3">
        <w:rPr>
          <w:rFonts w:ascii="Times New Roman" w:hAnsi="Times New Roman" w:cs="Times New Roman"/>
          <w:lang w:val="ru-RU" w:eastAsia="ar-SA"/>
        </w:rPr>
        <w:t xml:space="preserve"> на который требуется сделать </w:t>
      </w:r>
      <w:proofErr w:type="spellStart"/>
      <w:proofErr w:type="gramStart"/>
      <w:r w:rsidRPr="00F00E77" w:rsidR="00C506C3">
        <w:rPr>
          <w:rFonts w:ascii="Times New Roman" w:hAnsi="Times New Roman" w:cs="Times New Roman"/>
          <w:lang w:val="ru-RU" w:eastAsia="ar-SA"/>
        </w:rPr>
        <w:t>перезаказ</w:t>
      </w:r>
      <w:proofErr w:type="spellEnd"/>
      <w:r w:rsidRPr="00F00E77" w:rsidR="003F3478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F00E77" w:rsidR="00E10503" w:rsidP="005B04BA" w:rsidRDefault="00E10503" w14:paraId="1A429203" w14:textId="33876A92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eastAsia="ar-SA"/>
        </w:rPr>
        <w:t>Buyers</w:t>
      </w:r>
      <w:r w:rsidRPr="00F00E77">
        <w:rPr>
          <w:rFonts w:ascii="Times New Roman" w:hAnsi="Times New Roman" w:cs="Times New Roman"/>
          <w:lang w:val="ru-RU" w:eastAsia="ar-SA"/>
        </w:rPr>
        <w:t xml:space="preserve"> – сотрудник отдела 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 xml:space="preserve">снабжения 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proofErr w:type="gramEnd"/>
      <w:r w:rsidRPr="00F00E77" w:rsidR="003F3478">
        <w:rPr>
          <w:rFonts w:ascii="Times New Roman" w:hAnsi="Times New Roman" w:cs="Times New Roman"/>
          <w:lang w:val="ru-RU" w:eastAsia="ar-SA"/>
        </w:rPr>
        <w:t xml:space="preserve"> который </w:t>
      </w:r>
      <w:r w:rsidRPr="00F00E77">
        <w:rPr>
          <w:rFonts w:ascii="Times New Roman" w:hAnsi="Times New Roman" w:cs="Times New Roman"/>
          <w:lang w:val="ru-RU" w:eastAsia="ar-SA"/>
        </w:rPr>
        <w:t xml:space="preserve">будет заниматься </w:t>
      </w:r>
      <w:proofErr w:type="spellStart"/>
      <w:r w:rsidRPr="00F00E77">
        <w:rPr>
          <w:rFonts w:ascii="Times New Roman" w:hAnsi="Times New Roman" w:cs="Times New Roman"/>
          <w:lang w:val="ru-RU" w:eastAsia="ar-SA"/>
        </w:rPr>
        <w:t>перезаказом</w:t>
      </w:r>
      <w:proofErr w:type="spellEnd"/>
      <w:r w:rsidRPr="00F00E77" w:rsidR="003F3478">
        <w:rPr>
          <w:rFonts w:ascii="Times New Roman" w:hAnsi="Times New Roman" w:cs="Times New Roman"/>
          <w:lang w:val="ru-RU" w:eastAsia="ar-SA"/>
        </w:rPr>
        <w:t>;</w:t>
      </w:r>
    </w:p>
    <w:p w:rsidRPr="00F00E77" w:rsidR="00E10503" w:rsidP="005B04BA" w:rsidRDefault="00E10503" w14:paraId="54C022BF" w14:textId="693B910E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eastAsia="ar-SA"/>
        </w:rPr>
        <w:t>Class</w:t>
      </w:r>
      <w:r w:rsidRPr="00F00E77">
        <w:rPr>
          <w:rFonts w:ascii="Times New Roman" w:hAnsi="Times New Roman" w:cs="Times New Roman"/>
          <w:lang w:val="ru-RU" w:eastAsia="ar-SA"/>
        </w:rPr>
        <w:t xml:space="preserve"> –класс товаров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который указывает на периодичность использования товаров</w:t>
      </w:r>
      <w:r w:rsidRPr="00F00E77" w:rsidR="003F3478">
        <w:rPr>
          <w:rFonts w:ascii="Times New Roman" w:hAnsi="Times New Roman" w:cs="Times New Roman"/>
          <w:lang w:val="ru-RU" w:eastAsia="ar-SA"/>
        </w:rPr>
        <w:t>.</w:t>
      </w:r>
    </w:p>
    <w:p w:rsidRPr="00F00E77" w:rsidR="00E10503" w:rsidP="005B04BA" w:rsidRDefault="000C3DCD" w14:paraId="55227AEF" w14:textId="314E37F3">
      <w:pPr>
        <w:rPr>
          <w:rFonts w:ascii="Times New Roman" w:hAnsi="Times New Roman" w:cs="Times New Roman"/>
          <w:b/>
          <w:bCs/>
          <w:lang w:val="ru-RU" w:eastAsia="ar-SA"/>
        </w:rPr>
      </w:pPr>
      <w:proofErr w:type="gramStart"/>
      <w:r w:rsidRPr="00F00E77">
        <w:rPr>
          <w:rFonts w:ascii="Times New Roman" w:hAnsi="Times New Roman" w:cs="Times New Roman"/>
          <w:lang w:val="ru-RU" w:eastAsia="ar-SA"/>
        </w:rPr>
        <w:t xml:space="preserve">После </w:t>
      </w:r>
      <w:r w:rsidRPr="00F00E77" w:rsidR="0058259E">
        <w:rPr>
          <w:rFonts w:ascii="Times New Roman" w:hAnsi="Times New Roman" w:cs="Times New Roman"/>
          <w:lang w:val="ru-RU" w:eastAsia="ar-SA"/>
        </w:rPr>
        <w:t xml:space="preserve"> в</w:t>
      </w:r>
      <w:proofErr w:type="gramEnd"/>
      <w:r w:rsidRPr="00F00E77" w:rsidR="0058259E">
        <w:rPr>
          <w:rFonts w:ascii="Times New Roman" w:hAnsi="Times New Roman" w:cs="Times New Roman"/>
          <w:lang w:val="ru-RU" w:eastAsia="ar-SA"/>
        </w:rPr>
        <w:t xml:space="preserve"> системе </w:t>
      </w:r>
      <w:r w:rsidRPr="00F00E77" w:rsidR="00E10503">
        <w:rPr>
          <w:rFonts w:ascii="Times New Roman" w:hAnsi="Times New Roman" w:cs="Times New Roman"/>
          <w:lang w:val="ru-RU" w:eastAsia="ar-SA"/>
        </w:rPr>
        <w:t>генерирует</w:t>
      </w:r>
      <w:r w:rsidRPr="00F00E77" w:rsidR="0058259E">
        <w:rPr>
          <w:rFonts w:ascii="Times New Roman" w:hAnsi="Times New Roman" w:cs="Times New Roman"/>
          <w:lang w:val="ru-RU" w:eastAsia="ar-SA"/>
        </w:rPr>
        <w:t>ся</w:t>
      </w:r>
      <w:r w:rsidRPr="00F00E77" w:rsidR="00E10503">
        <w:rPr>
          <w:rFonts w:ascii="Times New Roman" w:hAnsi="Times New Roman" w:cs="Times New Roman"/>
          <w:lang w:val="ru-RU" w:eastAsia="ar-SA"/>
        </w:rPr>
        <w:t xml:space="preserve"> список товаров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r w:rsidRPr="00F00E77" w:rsidR="00E10503">
        <w:rPr>
          <w:rFonts w:ascii="Times New Roman" w:hAnsi="Times New Roman" w:cs="Times New Roman"/>
          <w:lang w:val="ru-RU" w:eastAsia="ar-SA"/>
        </w:rPr>
        <w:t xml:space="preserve"> требуемых </w:t>
      </w:r>
      <w:proofErr w:type="spellStart"/>
      <w:r w:rsidRPr="00F00E77" w:rsidR="00E10503">
        <w:rPr>
          <w:rFonts w:ascii="Times New Roman" w:hAnsi="Times New Roman" w:cs="Times New Roman"/>
          <w:lang w:val="ru-RU" w:eastAsia="ar-SA"/>
        </w:rPr>
        <w:t>перезаказа</w:t>
      </w:r>
      <w:proofErr w:type="spellEnd"/>
      <w:r w:rsidRPr="00F00E77" w:rsidR="00E10503">
        <w:rPr>
          <w:rFonts w:ascii="Times New Roman" w:hAnsi="Times New Roman" w:cs="Times New Roman"/>
          <w:lang w:val="ru-RU" w:eastAsia="ar-SA"/>
        </w:rPr>
        <w:t xml:space="preserve"> по причине того что их количество(</w:t>
      </w:r>
      <w:r w:rsidRPr="00F00E77" w:rsidR="00E10503">
        <w:rPr>
          <w:rFonts w:ascii="Times New Roman" w:hAnsi="Times New Roman" w:cs="Times New Roman"/>
          <w:lang w:eastAsia="ar-SA"/>
        </w:rPr>
        <w:t>SOH</w:t>
      </w:r>
      <w:r w:rsidRPr="00F00E77" w:rsidR="00E10503">
        <w:rPr>
          <w:rFonts w:ascii="Times New Roman" w:hAnsi="Times New Roman" w:cs="Times New Roman"/>
          <w:lang w:val="ru-RU" w:eastAsia="ar-SA"/>
        </w:rPr>
        <w:t>) меньше или равно тому лимиту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r w:rsidRPr="00F00E77" w:rsidR="00E10503">
        <w:rPr>
          <w:rFonts w:ascii="Times New Roman" w:hAnsi="Times New Roman" w:cs="Times New Roman"/>
          <w:lang w:val="ru-RU" w:eastAsia="ar-SA"/>
        </w:rPr>
        <w:t xml:space="preserve"> который требует склад(</w:t>
      </w:r>
      <w:r w:rsidRPr="00F00E77" w:rsidR="00E10503">
        <w:rPr>
          <w:rFonts w:ascii="Times New Roman" w:hAnsi="Times New Roman" w:cs="Times New Roman"/>
          <w:lang w:eastAsia="ar-SA"/>
        </w:rPr>
        <w:t>Min</w:t>
      </w:r>
      <w:r w:rsidRPr="00F00E77" w:rsidR="00E10503">
        <w:rPr>
          <w:rFonts w:ascii="Times New Roman" w:hAnsi="Times New Roman" w:cs="Times New Roman"/>
          <w:lang w:val="ru-RU" w:eastAsia="ar-SA"/>
        </w:rPr>
        <w:t>\</w:t>
      </w:r>
      <w:r w:rsidRPr="00F00E77" w:rsidR="00E10503">
        <w:rPr>
          <w:rFonts w:ascii="Times New Roman" w:hAnsi="Times New Roman" w:cs="Times New Roman"/>
          <w:lang w:eastAsia="ar-SA"/>
        </w:rPr>
        <w:t>Max</w:t>
      </w:r>
      <w:r w:rsidRPr="00F00E77" w:rsidR="00E1050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E10503">
        <w:rPr>
          <w:rFonts w:ascii="Times New Roman" w:hAnsi="Times New Roman" w:cs="Times New Roman"/>
          <w:lang w:eastAsia="ar-SA"/>
        </w:rPr>
        <w:t>Level</w:t>
      </w:r>
      <w:r w:rsidRPr="00F00E77" w:rsidR="00E10503">
        <w:rPr>
          <w:rFonts w:ascii="Times New Roman" w:hAnsi="Times New Roman" w:cs="Times New Roman"/>
          <w:lang w:val="ru-RU" w:eastAsia="ar-SA"/>
        </w:rPr>
        <w:t>)</w:t>
      </w:r>
    </w:p>
    <w:p w:rsidRPr="00F00E77" w:rsidR="0042446B" w:rsidP="005B04BA" w:rsidRDefault="00E10503" w14:paraId="1FFC87FA" w14:textId="6045E4A0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Специалист по запасам склада собирает товары на </w:t>
      </w:r>
      <w:proofErr w:type="spellStart"/>
      <w:r w:rsidRPr="00F00E77">
        <w:rPr>
          <w:rFonts w:ascii="Times New Roman" w:hAnsi="Times New Roman" w:cs="Times New Roman"/>
          <w:lang w:val="ru-RU" w:eastAsia="ar-SA"/>
        </w:rPr>
        <w:t>перезаказ</w:t>
      </w:r>
      <w:proofErr w:type="spellEnd"/>
      <w:r w:rsidRPr="00F00E77">
        <w:rPr>
          <w:rFonts w:ascii="Times New Roman" w:hAnsi="Times New Roman" w:cs="Times New Roman"/>
          <w:lang w:val="ru-RU" w:eastAsia="ar-SA"/>
        </w:rPr>
        <w:t xml:space="preserve"> по каждой линии путем выделения линии функцией </w:t>
      </w:r>
      <w:r w:rsidRPr="00F00E77">
        <w:rPr>
          <w:rFonts w:ascii="Times New Roman" w:hAnsi="Times New Roman" w:cs="Times New Roman"/>
          <w:lang w:eastAsia="ar-SA"/>
        </w:rPr>
        <w:t>Recommended</w:t>
      </w:r>
      <w:r w:rsidRPr="00F00E77">
        <w:rPr>
          <w:rFonts w:ascii="Times New Roman" w:hAnsi="Times New Roman" w:cs="Times New Roman"/>
          <w:lang w:val="ru-RU" w:eastAsia="ar-SA"/>
        </w:rPr>
        <w:t>.</w:t>
      </w:r>
      <w:r w:rsidRPr="00F00E77" w:rsidR="0042446B">
        <w:rPr>
          <w:rFonts w:ascii="Times New Roman" w:hAnsi="Times New Roman" w:cs="Times New Roman"/>
          <w:lang w:val="ru-RU" w:eastAsia="ar-SA"/>
        </w:rPr>
        <w:t xml:space="preserve">Далее список товаров на </w:t>
      </w:r>
      <w:proofErr w:type="spellStart"/>
      <w:r w:rsidRPr="00F00E77" w:rsidR="0042446B">
        <w:rPr>
          <w:rFonts w:ascii="Times New Roman" w:hAnsi="Times New Roman" w:cs="Times New Roman"/>
          <w:lang w:val="ru-RU" w:eastAsia="ar-SA"/>
        </w:rPr>
        <w:t>перезаказ</w:t>
      </w:r>
      <w:proofErr w:type="spellEnd"/>
      <w:r w:rsidRPr="00F00E77" w:rsidR="0042446B">
        <w:rPr>
          <w:rFonts w:ascii="Times New Roman" w:hAnsi="Times New Roman" w:cs="Times New Roman"/>
          <w:lang w:val="ru-RU" w:eastAsia="ar-SA"/>
        </w:rPr>
        <w:t xml:space="preserve"> утверждается в системе кнопкой </w:t>
      </w:r>
      <w:r w:rsidRPr="00F00E77" w:rsidR="0042446B">
        <w:rPr>
          <w:rFonts w:ascii="Times New Roman" w:hAnsi="Times New Roman" w:cs="Times New Roman"/>
          <w:lang w:eastAsia="ar-SA"/>
        </w:rPr>
        <w:t>Accept</w:t>
      </w:r>
      <w:r w:rsidRPr="00F00E77" w:rsidR="0042446B">
        <w:rPr>
          <w:rFonts w:ascii="Times New Roman" w:hAnsi="Times New Roman" w:cs="Times New Roman"/>
          <w:lang w:val="ru-RU" w:eastAsia="ar-SA"/>
        </w:rPr>
        <w:t>.На каждую утвержденную линию в системе создается реквизиция на закупку необходимого товара</w:t>
      </w:r>
      <w:r w:rsidRPr="00F00E77" w:rsidR="00275F48">
        <w:rPr>
          <w:rFonts w:ascii="Times New Roman" w:hAnsi="Times New Roman" w:cs="Times New Roman"/>
          <w:lang w:val="ru-RU" w:eastAsia="ar-SA"/>
        </w:rPr>
        <w:t xml:space="preserve">. </w:t>
      </w:r>
      <w:r w:rsidRPr="00F00E77" w:rsidR="0042446B">
        <w:rPr>
          <w:rFonts w:ascii="Times New Roman" w:hAnsi="Times New Roman" w:cs="Times New Roman"/>
          <w:lang w:val="ru-RU" w:eastAsia="ar-SA"/>
        </w:rPr>
        <w:t>Процесс закупки товаров осуществляется специалистами отдела снабжения.</w:t>
      </w:r>
    </w:p>
    <w:p w:rsidRPr="00F00E77" w:rsidR="0042446B" w:rsidP="005B04BA" w:rsidRDefault="00217F5A" w14:paraId="64E68ACE" w14:textId="0DA04C30">
      <w:pPr>
        <w:rPr>
          <w:rFonts w:ascii="Times New Roman" w:hAnsi="Times New Roman" w:cs="Times New Roman"/>
          <w:b/>
          <w:bCs/>
          <w:lang w:eastAsia="ar-SA"/>
        </w:rPr>
      </w:pPr>
      <w:r w:rsidRPr="00F00E77">
        <w:rPr>
          <w:rFonts w:ascii="Times New Roman" w:hAnsi="Times New Roman" w:cs="Times New Roman"/>
        </w:rPr>
        <w:object w:dxaOrig="19771" w:dyaOrig="11581" w14:anchorId="7130C4B2">
          <v:shape id="_x0000_i1028" style="width:484.5pt;height:283.5pt" o:ole="" type="#_x0000_t75">
            <v:imagedata o:title="" r:id="rId15"/>
          </v:shape>
          <o:OLEObject Type="Embed" ProgID="Visio.Drawing.15" ShapeID="_x0000_i1028" DrawAspect="Content" ObjectID="_1702276384" r:id="rId16"/>
        </w:object>
      </w:r>
    </w:p>
    <w:p w:rsidRPr="00F00E77" w:rsidR="00CB45EA" w:rsidP="005B04BA" w:rsidRDefault="00CB45EA" w14:paraId="256E0E20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48431C" w:rsidP="005B04BA" w:rsidRDefault="0048431C" w14:paraId="189E7EB1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BA6436" w:rsidP="005B04BA" w:rsidRDefault="003A3D9E" w14:paraId="767481FF" w14:textId="72A39CD8">
      <w:pPr>
        <w:pStyle w:val="Heading3"/>
        <w:rPr>
          <w:rFonts w:ascii="Times New Roman" w:hAnsi="Times New Roman" w:cs="Times New Roman"/>
          <w:b/>
          <w:bCs/>
          <w:color w:val="auto"/>
          <w:lang w:val="ru-RU" w:eastAsia="ar-SA"/>
        </w:rPr>
      </w:pPr>
      <w:bookmarkStart w:name="_Toc91580369" w:id="9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3.</w:t>
      </w:r>
      <w:r w:rsidRPr="00F00E77" w:rsidR="00BA6436">
        <w:rPr>
          <w:rFonts w:ascii="Times New Roman" w:hAnsi="Times New Roman" w:cs="Times New Roman"/>
          <w:b/>
          <w:bCs/>
          <w:color w:val="auto"/>
          <w:lang w:val="ru-RU" w:eastAsia="ar-SA"/>
        </w:rPr>
        <w:t>4. Инвен</w:t>
      </w:r>
      <w:r w:rsidRPr="00F00E77" w:rsidR="00463FA1">
        <w:rPr>
          <w:rFonts w:ascii="Times New Roman" w:hAnsi="Times New Roman" w:cs="Times New Roman"/>
          <w:b/>
          <w:bCs/>
          <w:color w:val="auto"/>
          <w:lang w:val="ru-RU" w:eastAsia="ar-SA"/>
        </w:rPr>
        <w:t>таризация склада</w:t>
      </w:r>
      <w:bookmarkEnd w:id="9"/>
    </w:p>
    <w:p w:rsidRPr="00F00E77" w:rsidR="00463FA1" w:rsidP="005B04BA" w:rsidRDefault="00463FA1" w14:paraId="71FE9F3D" w14:textId="35031F1D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Для</w:t>
      </w:r>
      <w:r w:rsidRPr="00F00E77" w:rsidR="003F3478">
        <w:rPr>
          <w:rFonts w:ascii="Times New Roman" w:hAnsi="Times New Roman" w:cs="Times New Roman"/>
          <w:lang w:val="ru-RU" w:eastAsia="ar-SA"/>
        </w:rPr>
        <w:t xml:space="preserve"> осуществления инвентаризации</w:t>
      </w:r>
      <w:r w:rsidRPr="00F00E77">
        <w:rPr>
          <w:rFonts w:ascii="Times New Roman" w:hAnsi="Times New Roman" w:cs="Times New Roman"/>
          <w:lang w:val="ru-RU" w:eastAsia="ar-SA"/>
        </w:rPr>
        <w:t xml:space="preserve"> склада сотрудником склада </w:t>
      </w:r>
      <w:r w:rsidRPr="00F00E77" w:rsidR="00C81013">
        <w:rPr>
          <w:rFonts w:ascii="Times New Roman" w:hAnsi="Times New Roman" w:cs="Times New Roman"/>
          <w:lang w:val="ru-RU" w:eastAsia="ar-SA"/>
        </w:rPr>
        <w:t xml:space="preserve">в системе </w:t>
      </w:r>
      <w:r w:rsidRPr="00F00E77">
        <w:rPr>
          <w:rFonts w:ascii="Times New Roman" w:hAnsi="Times New Roman" w:cs="Times New Roman"/>
          <w:lang w:val="ru-RU" w:eastAsia="ar-SA"/>
        </w:rPr>
        <w:t xml:space="preserve">создается инвентаризационный лист в модуле </w:t>
      </w:r>
      <w:r w:rsidRPr="00F00E77">
        <w:rPr>
          <w:rFonts w:ascii="Times New Roman" w:hAnsi="Times New Roman" w:cs="Times New Roman"/>
          <w:lang w:eastAsia="ar-SA"/>
        </w:rPr>
        <w:t>Stock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Take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Generation</w:t>
      </w:r>
      <w:r w:rsidRPr="00F00E77">
        <w:rPr>
          <w:rFonts w:ascii="Times New Roman" w:hAnsi="Times New Roman" w:cs="Times New Roman"/>
          <w:lang w:val="ru-RU" w:eastAsia="ar-SA"/>
        </w:rPr>
        <w:t xml:space="preserve"> с указанием </w:t>
      </w:r>
      <w:r w:rsidRPr="00F00E77" w:rsidR="003F3478">
        <w:rPr>
          <w:rFonts w:ascii="Times New Roman" w:hAnsi="Times New Roman" w:cs="Times New Roman"/>
          <w:lang w:val="ru-RU" w:eastAsia="ar-SA"/>
        </w:rPr>
        <w:t>следующих данных</w:t>
      </w:r>
      <w:r w:rsidRPr="00F00E77">
        <w:rPr>
          <w:rFonts w:ascii="Times New Roman" w:hAnsi="Times New Roman" w:cs="Times New Roman"/>
          <w:lang w:val="ru-RU" w:eastAsia="ar-SA"/>
        </w:rPr>
        <w:t>:</w:t>
      </w:r>
    </w:p>
    <w:p w:rsidRPr="00F00E77" w:rsidR="00463FA1" w:rsidP="005B04BA" w:rsidRDefault="00463FA1" w14:paraId="680BCCC2" w14:textId="5AAAD4BA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eastAsia="ar-SA"/>
        </w:rPr>
        <w:t>Store</w:t>
      </w:r>
      <w:r w:rsidRPr="00F00E77">
        <w:rPr>
          <w:rFonts w:ascii="Times New Roman" w:hAnsi="Times New Roman" w:cs="Times New Roman"/>
          <w:lang w:val="ru-RU" w:eastAsia="ar-SA"/>
        </w:rPr>
        <w:t xml:space="preserve"> –склад</w:t>
      </w:r>
      <w:r w:rsidRPr="00F00E77" w:rsidR="003F3478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на котором требуется провести 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>инвентаризацию</w:t>
      </w:r>
      <w:r w:rsidRPr="00F00E77" w:rsidR="003F3478">
        <w:rPr>
          <w:rFonts w:ascii="Times New Roman" w:hAnsi="Times New Roman" w:cs="Times New Roman"/>
          <w:lang w:val="ru-RU" w:eastAsia="ar-SA"/>
        </w:rPr>
        <w:t>;</w:t>
      </w:r>
      <w:proofErr w:type="gramEnd"/>
    </w:p>
    <w:p w:rsidRPr="00F00E77" w:rsidR="00E02FE5" w:rsidP="005B04BA" w:rsidRDefault="00E02FE5" w14:paraId="6B55B222" w14:textId="5216186E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eastAsia="ar-SA"/>
        </w:rPr>
        <w:t>Bin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code</w:t>
      </w:r>
      <w:r w:rsidRPr="00F00E77">
        <w:rPr>
          <w:rFonts w:ascii="Times New Roman" w:hAnsi="Times New Roman" w:cs="Times New Roman"/>
          <w:lang w:val="ru-RU" w:eastAsia="ar-SA"/>
        </w:rPr>
        <w:t xml:space="preserve"> –ряд на складе</w:t>
      </w:r>
      <w:r w:rsidRPr="00F00E77" w:rsidR="003F3478">
        <w:rPr>
          <w:rFonts w:ascii="Times New Roman" w:hAnsi="Times New Roman" w:cs="Times New Roman"/>
          <w:lang w:val="ru-RU" w:eastAsia="ar-SA"/>
        </w:rPr>
        <w:t xml:space="preserve">, </w:t>
      </w:r>
      <w:r w:rsidRPr="00F00E77">
        <w:rPr>
          <w:rFonts w:ascii="Times New Roman" w:hAnsi="Times New Roman" w:cs="Times New Roman"/>
          <w:lang w:val="ru-RU" w:eastAsia="ar-SA"/>
        </w:rPr>
        <w:t>на котором требуется провести инвентаризацию</w:t>
      </w:r>
      <w:r w:rsidRPr="00F00E77" w:rsidR="003F3478">
        <w:rPr>
          <w:rFonts w:ascii="Times New Roman" w:hAnsi="Times New Roman" w:cs="Times New Roman"/>
          <w:lang w:val="ru-RU" w:eastAsia="ar-SA"/>
        </w:rPr>
        <w:t>.</w:t>
      </w:r>
    </w:p>
    <w:p w:rsidRPr="00F00E77" w:rsidR="00D01E45" w:rsidP="005B04BA" w:rsidRDefault="003F3478" w14:paraId="5E6A20C8" w14:textId="0508CE5F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После, </w:t>
      </w:r>
      <w:r w:rsidRPr="00F00E77" w:rsidR="00E02FE5">
        <w:rPr>
          <w:rFonts w:ascii="Times New Roman" w:hAnsi="Times New Roman" w:cs="Times New Roman"/>
          <w:lang w:val="ru-RU" w:eastAsia="ar-SA"/>
        </w:rPr>
        <w:t xml:space="preserve">из системы </w:t>
      </w:r>
      <w:r w:rsidRPr="00F00E77" w:rsidR="004A447F">
        <w:rPr>
          <w:rFonts w:ascii="Times New Roman" w:hAnsi="Times New Roman" w:cs="Times New Roman"/>
          <w:lang w:val="ru-RU" w:eastAsia="ar-SA"/>
        </w:rPr>
        <w:t>распечатывается инвентаризационный лист</w:t>
      </w:r>
      <w:r w:rsidRPr="00F00E77">
        <w:rPr>
          <w:rFonts w:ascii="Times New Roman" w:hAnsi="Times New Roman" w:cs="Times New Roman"/>
          <w:lang w:val="ru-RU" w:eastAsia="ar-SA"/>
        </w:rPr>
        <w:t>,</w:t>
      </w:r>
      <w:r w:rsidRPr="00F00E77" w:rsidR="004A447F">
        <w:rPr>
          <w:rFonts w:ascii="Times New Roman" w:hAnsi="Times New Roman" w:cs="Times New Roman"/>
          <w:lang w:val="ru-RU" w:eastAsia="ar-SA"/>
        </w:rPr>
        <w:t xml:space="preserve"> в котором указаны все товары</w:t>
      </w:r>
      <w:r w:rsidRPr="00F00E77" w:rsidR="000C3DCD">
        <w:rPr>
          <w:rFonts w:ascii="Times New Roman" w:hAnsi="Times New Roman" w:cs="Times New Roman"/>
          <w:lang w:val="ru-RU" w:eastAsia="ar-SA"/>
        </w:rPr>
        <w:t>,</w:t>
      </w:r>
      <w:r w:rsidRPr="00F00E77" w:rsidR="004A447F">
        <w:rPr>
          <w:rFonts w:ascii="Times New Roman" w:hAnsi="Times New Roman" w:cs="Times New Roman"/>
          <w:lang w:val="ru-RU" w:eastAsia="ar-SA"/>
        </w:rPr>
        <w:t xml:space="preserve"> находящиеся </w:t>
      </w:r>
      <w:proofErr w:type="gramStart"/>
      <w:r w:rsidRPr="00F00E77" w:rsidR="004A447F">
        <w:rPr>
          <w:rFonts w:ascii="Times New Roman" w:hAnsi="Times New Roman" w:cs="Times New Roman"/>
          <w:lang w:val="ru-RU" w:eastAsia="ar-SA"/>
        </w:rPr>
        <w:t>в этом ряду</w:t>
      </w:r>
      <w:proofErr w:type="gramEnd"/>
      <w:r w:rsidRPr="00F00E77" w:rsidR="004A447F">
        <w:rPr>
          <w:rFonts w:ascii="Times New Roman" w:hAnsi="Times New Roman" w:cs="Times New Roman"/>
          <w:lang w:val="ru-RU" w:eastAsia="ar-SA"/>
        </w:rPr>
        <w:t xml:space="preserve"> и подлежат подсчету.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4A447F">
        <w:rPr>
          <w:rFonts w:ascii="Times New Roman" w:hAnsi="Times New Roman" w:cs="Times New Roman"/>
          <w:lang w:val="ru-RU" w:eastAsia="ar-SA"/>
        </w:rPr>
        <w:t>Сотрудник склада</w:t>
      </w:r>
      <w:r w:rsidRPr="00F00E77" w:rsidR="00FA755A">
        <w:rPr>
          <w:rFonts w:ascii="Times New Roman" w:hAnsi="Times New Roman" w:cs="Times New Roman"/>
          <w:lang w:val="ru-RU" w:eastAsia="ar-SA"/>
        </w:rPr>
        <w:t xml:space="preserve"> </w:t>
      </w:r>
      <w:proofErr w:type="gramStart"/>
      <w:r w:rsidRPr="00F00E77" w:rsidR="00FA755A">
        <w:rPr>
          <w:rFonts w:ascii="Times New Roman" w:hAnsi="Times New Roman" w:cs="Times New Roman"/>
          <w:lang w:val="ru-RU" w:eastAsia="ar-SA"/>
        </w:rPr>
        <w:t xml:space="preserve">вручную </w:t>
      </w:r>
      <w:r w:rsidRPr="00F00E77" w:rsidR="004A447F">
        <w:rPr>
          <w:rFonts w:ascii="Times New Roman" w:hAnsi="Times New Roman" w:cs="Times New Roman"/>
          <w:lang w:val="ru-RU" w:eastAsia="ar-SA"/>
        </w:rPr>
        <w:t xml:space="preserve"> начинает</w:t>
      </w:r>
      <w:proofErr w:type="gramEnd"/>
      <w:r w:rsidRPr="00F00E77" w:rsidR="004A447F">
        <w:rPr>
          <w:rFonts w:ascii="Times New Roman" w:hAnsi="Times New Roman" w:cs="Times New Roman"/>
          <w:lang w:val="ru-RU" w:eastAsia="ar-SA"/>
        </w:rPr>
        <w:t xml:space="preserve"> подсчет каждого стока, количество которого он вносит в инвентаризационный лист. Далее второй сотрудник проводит подсчет разницы выявленной первым, чтобы исключить ошибки подсчета.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B2203B">
        <w:rPr>
          <w:rFonts w:ascii="Times New Roman" w:hAnsi="Times New Roman" w:cs="Times New Roman"/>
          <w:lang w:val="ru-RU" w:eastAsia="ar-SA"/>
        </w:rPr>
        <w:t>П</w:t>
      </w:r>
      <w:r w:rsidRPr="00F00E77" w:rsidR="00745541">
        <w:rPr>
          <w:rFonts w:ascii="Times New Roman" w:hAnsi="Times New Roman" w:cs="Times New Roman"/>
          <w:lang w:val="ru-RU" w:eastAsia="ar-SA"/>
        </w:rPr>
        <w:t>одсчитанный инвентаризационный лист вносится в</w:t>
      </w:r>
      <w:r w:rsidRPr="00F00E77" w:rsidR="00B2203B">
        <w:rPr>
          <w:rFonts w:ascii="Times New Roman" w:hAnsi="Times New Roman" w:cs="Times New Roman"/>
          <w:lang w:val="ru-RU" w:eastAsia="ar-SA"/>
        </w:rPr>
        <w:t xml:space="preserve"> систему в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модул</w:t>
      </w:r>
      <w:r w:rsidRPr="00F00E77" w:rsidR="00B2203B">
        <w:rPr>
          <w:rFonts w:ascii="Times New Roman" w:hAnsi="Times New Roman" w:cs="Times New Roman"/>
          <w:lang w:val="ru-RU" w:eastAsia="ar-SA"/>
        </w:rPr>
        <w:t>е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Stock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Take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Capture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с указанием</w:t>
      </w:r>
      <w:r w:rsidRPr="00F00E77" w:rsidR="00B2203B">
        <w:rPr>
          <w:rFonts w:ascii="Times New Roman" w:hAnsi="Times New Roman" w:cs="Times New Roman"/>
          <w:lang w:val="ru-RU" w:eastAsia="ar-SA"/>
        </w:rPr>
        <w:t xml:space="preserve"> подсчетов первого и второго сотрудника</w:t>
      </w:r>
      <w:r w:rsidRPr="00F00E77" w:rsidR="00745541">
        <w:rPr>
          <w:rFonts w:ascii="Times New Roman" w:hAnsi="Times New Roman" w:cs="Times New Roman"/>
          <w:lang w:val="ru-RU" w:eastAsia="ar-SA"/>
        </w:rPr>
        <w:t>.</w:t>
      </w:r>
      <w:r w:rsidRPr="00F00E77" w:rsidR="002E03D7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FA755A">
        <w:rPr>
          <w:rFonts w:ascii="Times New Roman" w:hAnsi="Times New Roman" w:cs="Times New Roman"/>
          <w:lang w:val="ru-RU" w:eastAsia="ar-SA"/>
        </w:rPr>
        <w:t xml:space="preserve">Формируется 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Инвентаризационный отчет в модуле </w:t>
      </w:r>
      <w:r w:rsidRPr="00F00E77" w:rsidR="00745541">
        <w:rPr>
          <w:rFonts w:ascii="Times New Roman" w:hAnsi="Times New Roman" w:cs="Times New Roman"/>
          <w:lang w:eastAsia="ar-SA"/>
        </w:rPr>
        <w:t>Stock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Take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Variance</w:t>
      </w:r>
      <w:r w:rsidRPr="00F00E77" w:rsidR="00745541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745541">
        <w:rPr>
          <w:rFonts w:ascii="Times New Roman" w:hAnsi="Times New Roman" w:cs="Times New Roman"/>
          <w:lang w:eastAsia="ar-SA"/>
        </w:rPr>
        <w:t>Reports</w:t>
      </w:r>
      <w:r w:rsidRPr="00F00E77" w:rsidR="00745541">
        <w:rPr>
          <w:rFonts w:ascii="Times New Roman" w:hAnsi="Times New Roman" w:cs="Times New Roman"/>
          <w:lang w:val="ru-RU" w:eastAsia="ar-SA"/>
        </w:rPr>
        <w:t>.</w:t>
      </w:r>
      <w:r w:rsidRPr="00F00E77" w:rsidR="002E03D7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DD589C">
        <w:rPr>
          <w:rFonts w:ascii="Times New Roman" w:hAnsi="Times New Roman" w:cs="Times New Roman"/>
          <w:lang w:val="ru-RU" w:eastAsia="ar-SA"/>
        </w:rPr>
        <w:t xml:space="preserve">В случае </w:t>
      </w:r>
      <w:proofErr w:type="gramStart"/>
      <w:r w:rsidRPr="00F00E77" w:rsidR="00DD589C">
        <w:rPr>
          <w:rFonts w:ascii="Times New Roman" w:hAnsi="Times New Roman" w:cs="Times New Roman"/>
          <w:lang w:val="ru-RU" w:eastAsia="ar-SA"/>
        </w:rPr>
        <w:t xml:space="preserve">выявления  </w:t>
      </w:r>
      <w:r w:rsidRPr="00F00E77" w:rsidR="00D01E45">
        <w:rPr>
          <w:rFonts w:ascii="Times New Roman" w:hAnsi="Times New Roman" w:cs="Times New Roman"/>
          <w:lang w:val="ru-RU" w:eastAsia="ar-SA"/>
        </w:rPr>
        <w:t>разниц</w:t>
      </w:r>
      <w:r w:rsidRPr="00F00E77" w:rsidR="00DD589C">
        <w:rPr>
          <w:rFonts w:ascii="Times New Roman" w:hAnsi="Times New Roman" w:cs="Times New Roman"/>
          <w:lang w:val="ru-RU" w:eastAsia="ar-SA"/>
        </w:rPr>
        <w:t>ы</w:t>
      </w:r>
      <w:proofErr w:type="gramEnd"/>
      <w:r w:rsidRPr="00F00E77" w:rsidR="00D01E45">
        <w:rPr>
          <w:rFonts w:ascii="Times New Roman" w:hAnsi="Times New Roman" w:cs="Times New Roman"/>
          <w:lang w:val="ru-RU" w:eastAsia="ar-SA"/>
        </w:rPr>
        <w:t xml:space="preserve"> в стоках </w:t>
      </w:r>
      <w:r w:rsidRPr="00F00E77" w:rsidR="00DD589C">
        <w:rPr>
          <w:rFonts w:ascii="Times New Roman" w:hAnsi="Times New Roman" w:cs="Times New Roman"/>
          <w:lang w:val="ru-RU" w:eastAsia="ar-SA"/>
        </w:rPr>
        <w:t xml:space="preserve">, сотрудники склада создают корректировки  </w:t>
      </w:r>
      <w:r w:rsidRPr="00F00E77" w:rsidR="00D01E45">
        <w:rPr>
          <w:rFonts w:ascii="Times New Roman" w:hAnsi="Times New Roman" w:cs="Times New Roman"/>
          <w:lang w:val="ru-RU" w:eastAsia="ar-SA"/>
        </w:rPr>
        <w:t xml:space="preserve">путем </w:t>
      </w:r>
      <w:r w:rsidRPr="00F00E77" w:rsidR="0094453B">
        <w:rPr>
          <w:rFonts w:ascii="Times New Roman" w:hAnsi="Times New Roman" w:cs="Times New Roman"/>
          <w:lang w:val="ru-RU" w:eastAsia="ar-SA"/>
        </w:rPr>
        <w:t>поиска дисбаланса в проведенных транзакциях</w:t>
      </w:r>
      <w:r w:rsidRPr="00F00E77" w:rsidR="00DD589C">
        <w:rPr>
          <w:rFonts w:ascii="Times New Roman" w:hAnsi="Times New Roman" w:cs="Times New Roman"/>
          <w:lang w:val="ru-RU" w:eastAsia="ar-SA"/>
        </w:rPr>
        <w:t xml:space="preserve"> в системе</w:t>
      </w:r>
      <w:r w:rsidRPr="00F00E77" w:rsidR="0094453B">
        <w:rPr>
          <w:rFonts w:ascii="Times New Roman" w:hAnsi="Times New Roman" w:cs="Times New Roman"/>
          <w:lang w:val="ru-RU" w:eastAsia="ar-SA"/>
        </w:rPr>
        <w:t>.</w:t>
      </w:r>
    </w:p>
    <w:p w:rsidRPr="00F00E77" w:rsidR="0094453B" w:rsidP="005B04BA" w:rsidRDefault="0094453B" w14:paraId="6A1C7CD7" w14:textId="0EF56A9D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Далее инвентаризационный лист утверждается начальником склада в модуле </w:t>
      </w:r>
      <w:r w:rsidRPr="00F00E77">
        <w:rPr>
          <w:rFonts w:ascii="Times New Roman" w:hAnsi="Times New Roman" w:cs="Times New Roman"/>
          <w:lang w:eastAsia="ar-SA"/>
        </w:rPr>
        <w:t>Stock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Take</w:t>
      </w:r>
      <w:r w:rsidRPr="00F00E77">
        <w:rPr>
          <w:rFonts w:ascii="Times New Roman" w:hAnsi="Times New Roman" w:cs="Times New Roman"/>
          <w:lang w:val="ru-RU" w:eastAsia="ar-SA"/>
        </w:rPr>
        <w:t xml:space="preserve"> </w:t>
      </w:r>
      <w:r w:rsidRPr="00F00E77">
        <w:rPr>
          <w:rFonts w:ascii="Times New Roman" w:hAnsi="Times New Roman" w:cs="Times New Roman"/>
          <w:lang w:eastAsia="ar-SA"/>
        </w:rPr>
        <w:t>Posting</w:t>
      </w:r>
      <w:r w:rsidRPr="00F00E77">
        <w:rPr>
          <w:rFonts w:ascii="Times New Roman" w:hAnsi="Times New Roman" w:cs="Times New Roman"/>
          <w:lang w:val="ru-RU" w:eastAsia="ar-SA"/>
        </w:rPr>
        <w:t xml:space="preserve">, утвержденный инвентаризационный лист закрывается подписью начальника </w:t>
      </w:r>
      <w:r w:rsidRPr="00F00E77" w:rsidR="002E03D7">
        <w:rPr>
          <w:rFonts w:ascii="Times New Roman" w:hAnsi="Times New Roman" w:cs="Times New Roman"/>
          <w:lang w:val="ru-RU" w:eastAsia="ar-SA"/>
        </w:rPr>
        <w:t>склада</w:t>
      </w:r>
      <w:r w:rsidRPr="00F00E77" w:rsidR="004E6E58">
        <w:rPr>
          <w:rFonts w:ascii="Times New Roman" w:hAnsi="Times New Roman" w:cs="Times New Roman"/>
          <w:lang w:val="ru-RU" w:eastAsia="ar-SA"/>
        </w:rPr>
        <w:t xml:space="preserve"> и передается для хранения в архив склада</w:t>
      </w:r>
    </w:p>
    <w:p w:rsidRPr="00F00E77" w:rsidR="00217F5A" w:rsidP="005B04BA" w:rsidRDefault="00217F5A" w14:paraId="7807C413" w14:textId="0AB1C683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217F5A" w:rsidP="005B04BA" w:rsidRDefault="00217F5A" w14:paraId="61194CCE" w14:textId="2AEFDB68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13851" w:dyaOrig="14131" w14:anchorId="629B6A2F">
          <v:shape id="_x0000_i1029" style="width:484pt;height:494.5pt" o:ole="" type="#_x0000_t75">
            <v:imagedata o:title="" r:id="rId17"/>
          </v:shape>
          <o:OLEObject Type="Embed" ProgID="Visio.Drawing.15" ShapeID="_x0000_i1029" DrawAspect="Content" ObjectID="_1702276385" r:id="rId18"/>
        </w:object>
      </w:r>
    </w:p>
    <w:p w:rsidRPr="00F00E77" w:rsidR="00217F5A" w:rsidP="005B04BA" w:rsidRDefault="00217F5A" w14:paraId="4EC0F3D4" w14:textId="5B56FE0E">
      <w:pPr>
        <w:rPr>
          <w:rFonts w:ascii="Times New Roman" w:hAnsi="Times New Roman" w:cs="Times New Roman"/>
        </w:rPr>
      </w:pPr>
    </w:p>
    <w:p w:rsidRPr="00F00E77" w:rsidR="00217F5A" w:rsidP="005B04BA" w:rsidRDefault="00217F5A" w14:paraId="335D4A76" w14:textId="15939354">
      <w:pPr>
        <w:rPr>
          <w:rFonts w:ascii="Times New Roman" w:hAnsi="Times New Roman" w:cs="Times New Roman"/>
          <w:b/>
          <w:bCs/>
          <w:noProof/>
          <w:lang w:val="ru-RU" w:eastAsia="ar-SA"/>
        </w:rPr>
      </w:pPr>
      <w:r w:rsidRPr="00F00E77">
        <w:rPr>
          <w:rFonts w:ascii="Times New Roman" w:hAnsi="Times New Roman" w:cs="Times New Roman"/>
        </w:rPr>
        <w:object w:dxaOrig="7771" w:dyaOrig="10981" w14:anchorId="6F908036">
          <v:shape id="_x0000_i1030" style="width:388.5pt;height:549pt" o:ole="" type="#_x0000_t75">
            <v:imagedata o:title="" r:id="rId19"/>
          </v:shape>
          <o:OLEObject Type="Embed" ProgID="Visio.Drawing.15" ShapeID="_x0000_i1030" DrawAspect="Content" ObjectID="_1702276386" r:id="rId20"/>
        </w:object>
      </w:r>
    </w:p>
    <w:p w:rsidRPr="00F00E77" w:rsidR="00C74C1F" w:rsidP="005B04BA" w:rsidRDefault="00C74C1F" w14:paraId="3434AEE7" w14:textId="59979418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C74C1F" w:rsidP="005B04BA" w:rsidRDefault="00C74C1F" w14:paraId="30F58808" w14:textId="27194193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8065B1" w:rsidP="005B04BA" w:rsidRDefault="008065B1" w14:paraId="74B3EE54" w14:textId="25412699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94453B" w:rsidP="005B04BA" w:rsidRDefault="0094453B" w14:paraId="05AF354E" w14:textId="4067E46E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934089" w:rsidP="005B04BA" w:rsidRDefault="00934089" w14:paraId="1184B3EB" w14:textId="2AF6F5E5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277FE0" w:rsidP="005B04BA" w:rsidRDefault="00277FE0" w14:paraId="6CE3A24F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277FE0" w:rsidP="005B04BA" w:rsidRDefault="00277FE0" w14:paraId="0A708C28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277FE0" w:rsidP="005B04BA" w:rsidRDefault="00277FE0" w14:paraId="75B5AC1E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277FE0" w:rsidP="005B04BA" w:rsidRDefault="00277FE0" w14:paraId="698C9EB0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277FE0" w:rsidP="005B04BA" w:rsidRDefault="00277FE0" w14:paraId="625508C2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934089" w:rsidP="005B04BA" w:rsidRDefault="003A3D9E" w14:paraId="63D30D00" w14:textId="52B0C3D1">
      <w:pPr>
        <w:pStyle w:val="Heading3"/>
        <w:rPr>
          <w:rFonts w:ascii="Times New Roman" w:hAnsi="Times New Roman" w:cs="Times New Roman"/>
          <w:b/>
          <w:bCs/>
          <w:color w:val="auto"/>
          <w:lang w:val="ru-RU" w:eastAsia="ar-SA"/>
        </w:rPr>
      </w:pPr>
      <w:bookmarkStart w:name="_Toc91580370" w:id="10"/>
      <w:r w:rsidRPr="00F00E77">
        <w:rPr>
          <w:rFonts w:ascii="Times New Roman" w:hAnsi="Times New Roman" w:cs="Times New Roman"/>
          <w:b/>
          <w:bCs/>
          <w:color w:val="auto"/>
          <w:lang w:val="ru-RU" w:eastAsia="ar-SA"/>
        </w:rPr>
        <w:t>3.</w:t>
      </w:r>
      <w:r w:rsidRPr="00F00E77" w:rsidR="00934089">
        <w:rPr>
          <w:rFonts w:ascii="Times New Roman" w:hAnsi="Times New Roman" w:cs="Times New Roman"/>
          <w:b/>
          <w:bCs/>
          <w:color w:val="auto"/>
          <w:lang w:val="ru-RU" w:eastAsia="ar-SA"/>
        </w:rPr>
        <w:t xml:space="preserve">5. Управление внешними складскими товарами </w:t>
      </w:r>
      <w:r w:rsidRPr="00F00E77" w:rsidR="00934089">
        <w:rPr>
          <w:rFonts w:ascii="Times New Roman" w:hAnsi="Times New Roman" w:cs="Times New Roman"/>
          <w:b/>
          <w:bCs/>
          <w:color w:val="auto"/>
          <w:lang w:eastAsia="ar-SA"/>
        </w:rPr>
        <w:t>CAT</w:t>
      </w:r>
      <w:r w:rsidRPr="00F00E77" w:rsidR="00934089">
        <w:rPr>
          <w:rFonts w:ascii="Times New Roman" w:hAnsi="Times New Roman" w:cs="Times New Roman"/>
          <w:b/>
          <w:bCs/>
          <w:color w:val="auto"/>
          <w:lang w:val="ru-RU" w:eastAsia="ar-SA"/>
        </w:rPr>
        <w:t>-</w:t>
      </w:r>
      <w:r w:rsidRPr="00F00E77" w:rsidR="00405233">
        <w:rPr>
          <w:rFonts w:ascii="Times New Roman" w:hAnsi="Times New Roman" w:cs="Times New Roman"/>
          <w:b/>
          <w:bCs/>
          <w:color w:val="auto"/>
          <w:lang w:val="ky-KG"/>
        </w:rPr>
        <w:t xml:space="preserve"> Борусан Макина Кыргызстан (БМК)</w:t>
      </w:r>
      <w:bookmarkEnd w:id="10"/>
    </w:p>
    <w:p w:rsidRPr="00F00E77" w:rsidR="00CD14C4" w:rsidP="005B04BA" w:rsidRDefault="00586751" w14:paraId="12DB68E8" w14:textId="2ACE8905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Учет 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>ТМЦ  на</w:t>
      </w:r>
      <w:proofErr w:type="gramEnd"/>
      <w:r w:rsidRPr="00F00E77">
        <w:rPr>
          <w:rFonts w:ascii="Times New Roman" w:hAnsi="Times New Roman" w:cs="Times New Roman"/>
          <w:lang w:val="ru-RU" w:eastAsia="ar-SA"/>
        </w:rPr>
        <w:t xml:space="preserve"> складе БМК производится в программе </w:t>
      </w:r>
      <w:r w:rsidRPr="00F00E77">
        <w:rPr>
          <w:rFonts w:ascii="Times New Roman" w:hAnsi="Times New Roman" w:cs="Times New Roman"/>
          <w:lang w:eastAsia="ar-SA"/>
        </w:rPr>
        <w:t>SAP</w:t>
      </w:r>
      <w:r w:rsidRPr="00F00E77">
        <w:rPr>
          <w:rFonts w:ascii="Times New Roman" w:hAnsi="Times New Roman" w:cs="Times New Roman"/>
          <w:lang w:val="ru-RU" w:eastAsia="ar-SA"/>
        </w:rPr>
        <w:t xml:space="preserve">. </w:t>
      </w:r>
      <w:r w:rsidRPr="00F00E77" w:rsidR="00385239">
        <w:rPr>
          <w:rFonts w:ascii="Times New Roman" w:hAnsi="Times New Roman" w:cs="Times New Roman"/>
          <w:lang w:val="ru-RU" w:eastAsia="ar-SA"/>
        </w:rPr>
        <w:t xml:space="preserve">Для управления товарами </w:t>
      </w:r>
      <w:proofErr w:type="gramStart"/>
      <w:r w:rsidRPr="00F00E77">
        <w:rPr>
          <w:rFonts w:ascii="Times New Roman" w:hAnsi="Times New Roman" w:cs="Times New Roman"/>
          <w:lang w:val="ru-RU" w:eastAsia="ar-SA"/>
        </w:rPr>
        <w:t>САТ</w:t>
      </w:r>
      <w:r w:rsidRPr="00F00E77" w:rsidR="000C682B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85239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95889">
        <w:rPr>
          <w:rFonts w:ascii="Times New Roman" w:hAnsi="Times New Roman" w:cs="Times New Roman"/>
          <w:lang w:val="ru-RU" w:eastAsia="ar-SA"/>
        </w:rPr>
        <w:t>к</w:t>
      </w:r>
      <w:r w:rsidRPr="00F00E77" w:rsidR="00405233">
        <w:rPr>
          <w:rFonts w:ascii="Times New Roman" w:hAnsi="Times New Roman" w:cs="Times New Roman"/>
          <w:lang w:val="ru-RU" w:eastAsia="ar-SA"/>
        </w:rPr>
        <w:t>аждые</w:t>
      </w:r>
      <w:proofErr w:type="gramEnd"/>
      <w:r w:rsidRPr="00F00E77" w:rsidR="00405233">
        <w:rPr>
          <w:rFonts w:ascii="Times New Roman" w:hAnsi="Times New Roman" w:cs="Times New Roman"/>
          <w:lang w:val="ru-RU" w:eastAsia="ar-SA"/>
        </w:rPr>
        <w:t xml:space="preserve"> сутки </w:t>
      </w:r>
      <w:r w:rsidRPr="00F00E77" w:rsidR="00934089">
        <w:rPr>
          <w:rFonts w:ascii="Times New Roman" w:hAnsi="Times New Roman" w:cs="Times New Roman"/>
          <w:lang w:val="ru-RU" w:eastAsia="ar-SA"/>
        </w:rPr>
        <w:t xml:space="preserve"> на складе </w:t>
      </w:r>
      <w:r w:rsidRPr="00F00E77" w:rsidR="00405233">
        <w:rPr>
          <w:rFonts w:ascii="Times New Roman" w:hAnsi="Times New Roman" w:cs="Times New Roman"/>
          <w:lang w:val="ru-RU" w:eastAsia="ar-SA"/>
        </w:rPr>
        <w:t>БМК</w:t>
      </w:r>
      <w:r w:rsidRPr="00F00E77" w:rsidR="00934089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3A3D9E">
        <w:rPr>
          <w:rFonts w:ascii="Times New Roman" w:hAnsi="Times New Roman" w:cs="Times New Roman"/>
          <w:lang w:val="ru-RU" w:eastAsia="ar-SA"/>
        </w:rPr>
        <w:t xml:space="preserve">производится </w:t>
      </w:r>
      <w:r w:rsidRPr="00F00E77" w:rsidR="00405233">
        <w:rPr>
          <w:rFonts w:ascii="Times New Roman" w:hAnsi="Times New Roman" w:cs="Times New Roman"/>
          <w:lang w:val="ru-RU" w:eastAsia="ar-SA"/>
        </w:rPr>
        <w:t>ав</w:t>
      </w:r>
      <w:r w:rsidRPr="00F00E77" w:rsidR="00934089">
        <w:rPr>
          <w:rFonts w:ascii="Times New Roman" w:hAnsi="Times New Roman" w:cs="Times New Roman"/>
          <w:lang w:val="ru-RU" w:eastAsia="ar-SA"/>
        </w:rPr>
        <w:t>томатическая рассылк</w:t>
      </w:r>
      <w:r w:rsidRPr="00F00E77" w:rsidR="003A3D9E">
        <w:rPr>
          <w:rFonts w:ascii="Times New Roman" w:hAnsi="Times New Roman" w:cs="Times New Roman"/>
          <w:lang w:val="ru-RU" w:eastAsia="ar-SA"/>
        </w:rPr>
        <w:t>а</w:t>
      </w:r>
      <w:r w:rsidRPr="00F00E77" w:rsidR="00934089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934089">
        <w:rPr>
          <w:rFonts w:ascii="Times New Roman" w:hAnsi="Times New Roman" w:cs="Times New Roman"/>
          <w:lang w:eastAsia="ar-SA"/>
        </w:rPr>
        <w:t>Excel</w:t>
      </w:r>
      <w:r w:rsidRPr="00F00E77" w:rsidR="00934089">
        <w:rPr>
          <w:rFonts w:ascii="Times New Roman" w:hAnsi="Times New Roman" w:cs="Times New Roman"/>
          <w:lang w:val="ru-RU" w:eastAsia="ar-SA"/>
        </w:rPr>
        <w:t xml:space="preserve"> файла</w:t>
      </w:r>
      <w:r w:rsidRPr="00F00E77" w:rsidR="00405233">
        <w:rPr>
          <w:rFonts w:ascii="Times New Roman" w:hAnsi="Times New Roman" w:cs="Times New Roman"/>
          <w:lang w:val="ru-RU" w:eastAsia="ar-SA"/>
        </w:rPr>
        <w:t>, с указанием актуального количества товар</w:t>
      </w:r>
      <w:r w:rsidRPr="00F00E77" w:rsidR="003A3D9E">
        <w:rPr>
          <w:rFonts w:ascii="Times New Roman" w:hAnsi="Times New Roman" w:cs="Times New Roman"/>
          <w:lang w:val="ru-RU" w:eastAsia="ar-SA"/>
        </w:rPr>
        <w:t>ов</w:t>
      </w:r>
      <w:r w:rsidRPr="00F00E77" w:rsidR="00405233">
        <w:rPr>
          <w:rFonts w:ascii="Times New Roman" w:hAnsi="Times New Roman" w:cs="Times New Roman"/>
          <w:lang w:val="ru-RU" w:eastAsia="ar-SA"/>
        </w:rPr>
        <w:t xml:space="preserve">  САТ в наличии на складе</w:t>
      </w:r>
      <w:r w:rsidRPr="00F00E77" w:rsidR="00395889">
        <w:rPr>
          <w:rFonts w:ascii="Times New Roman" w:hAnsi="Times New Roman" w:cs="Times New Roman"/>
          <w:lang w:val="ru-RU" w:eastAsia="ar-SA"/>
        </w:rPr>
        <w:t xml:space="preserve"> БМК</w:t>
      </w:r>
      <w:r w:rsidRPr="00F00E77" w:rsidR="00934089">
        <w:rPr>
          <w:rFonts w:ascii="Times New Roman" w:hAnsi="Times New Roman" w:cs="Times New Roman"/>
          <w:lang w:val="ru-RU" w:eastAsia="ar-SA"/>
        </w:rPr>
        <w:t>.</w:t>
      </w:r>
      <w:r w:rsidRPr="00F00E77" w:rsidR="0040523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934089">
        <w:rPr>
          <w:rFonts w:ascii="Times New Roman" w:hAnsi="Times New Roman" w:cs="Times New Roman"/>
          <w:lang w:val="ru-RU" w:eastAsia="ar-SA"/>
        </w:rPr>
        <w:t>В файле указано каждое наименование с количеством и его локацией на складе.</w:t>
      </w:r>
      <w:r w:rsidRPr="00F00E77" w:rsidR="0040523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934089">
        <w:rPr>
          <w:rFonts w:ascii="Times New Roman" w:hAnsi="Times New Roman" w:cs="Times New Roman"/>
          <w:lang w:val="ru-RU" w:eastAsia="ar-SA"/>
        </w:rPr>
        <w:t xml:space="preserve">Каждое утро перед сменой сотрудники 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КГК загружают в систему </w:t>
      </w:r>
      <w:proofErr w:type="spellStart"/>
      <w:r w:rsidRPr="00F00E77" w:rsidR="00CD14C4">
        <w:rPr>
          <w:rFonts w:ascii="Times New Roman" w:hAnsi="Times New Roman" w:cs="Times New Roman"/>
          <w:lang w:val="ru-RU" w:eastAsia="ar-SA"/>
        </w:rPr>
        <w:t>Манас</w:t>
      </w:r>
      <w:proofErr w:type="spellEnd"/>
      <w:r w:rsidRPr="00F00E77" w:rsidR="00CD14C4">
        <w:rPr>
          <w:rFonts w:ascii="Times New Roman" w:hAnsi="Times New Roman" w:cs="Times New Roman"/>
          <w:lang w:val="ru-RU" w:eastAsia="ar-SA"/>
        </w:rPr>
        <w:t xml:space="preserve"> файл полученный </w:t>
      </w:r>
      <w:proofErr w:type="gramStart"/>
      <w:r w:rsidRPr="00F00E77" w:rsidR="00CD14C4">
        <w:rPr>
          <w:rFonts w:ascii="Times New Roman" w:hAnsi="Times New Roman" w:cs="Times New Roman"/>
          <w:lang w:val="ru-RU" w:eastAsia="ar-SA"/>
        </w:rPr>
        <w:t xml:space="preserve">от </w:t>
      </w:r>
      <w:r w:rsidRPr="00F00E77" w:rsidR="0040523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D14C4">
        <w:rPr>
          <w:rFonts w:ascii="Times New Roman" w:hAnsi="Times New Roman" w:cs="Times New Roman"/>
          <w:lang w:val="ru-RU" w:eastAsia="ar-SA"/>
        </w:rPr>
        <w:t>Б</w:t>
      </w:r>
      <w:r w:rsidRPr="00F00E77" w:rsidR="00405233">
        <w:rPr>
          <w:rFonts w:ascii="Times New Roman" w:hAnsi="Times New Roman" w:cs="Times New Roman"/>
          <w:lang w:val="ru-RU" w:eastAsia="ar-SA"/>
        </w:rPr>
        <w:t>МК</w:t>
      </w:r>
      <w:proofErr w:type="gramEnd"/>
      <w:r w:rsidRPr="00F00E77" w:rsidR="00405233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D14C4">
        <w:rPr>
          <w:rFonts w:ascii="Times New Roman" w:hAnsi="Times New Roman" w:cs="Times New Roman"/>
          <w:lang w:val="ru-RU" w:eastAsia="ar-SA"/>
        </w:rPr>
        <w:t>в модул</w:t>
      </w:r>
      <w:r w:rsidRPr="00F00E77" w:rsidR="00395889">
        <w:rPr>
          <w:rFonts w:ascii="Times New Roman" w:hAnsi="Times New Roman" w:cs="Times New Roman"/>
          <w:lang w:val="ru-RU" w:eastAsia="ar-SA"/>
        </w:rPr>
        <w:t>ь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D14C4">
        <w:rPr>
          <w:rFonts w:ascii="Times New Roman" w:hAnsi="Times New Roman" w:cs="Times New Roman"/>
          <w:lang w:eastAsia="ar-SA"/>
        </w:rPr>
        <w:t>CAT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D14C4">
        <w:rPr>
          <w:rFonts w:ascii="Times New Roman" w:hAnsi="Times New Roman" w:cs="Times New Roman"/>
          <w:lang w:eastAsia="ar-SA"/>
        </w:rPr>
        <w:t>Stock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 </w:t>
      </w:r>
      <w:r w:rsidRPr="00F00E77" w:rsidR="00CD14C4">
        <w:rPr>
          <w:rFonts w:ascii="Times New Roman" w:hAnsi="Times New Roman" w:cs="Times New Roman"/>
          <w:lang w:eastAsia="ar-SA"/>
        </w:rPr>
        <w:t>Import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, для обновления данных по </w:t>
      </w:r>
      <w:r w:rsidRPr="00F00E77" w:rsidR="00405233">
        <w:rPr>
          <w:rFonts w:ascii="Times New Roman" w:hAnsi="Times New Roman" w:cs="Times New Roman"/>
          <w:lang w:val="ru-RU" w:eastAsia="ar-SA"/>
        </w:rPr>
        <w:t>товарам</w:t>
      </w:r>
      <w:r w:rsidRPr="00F00E77" w:rsidR="00CD14C4">
        <w:rPr>
          <w:rFonts w:ascii="Times New Roman" w:hAnsi="Times New Roman" w:cs="Times New Roman"/>
          <w:lang w:val="ru-RU" w:eastAsia="ar-SA"/>
        </w:rPr>
        <w:t xml:space="preserve"> САТ в системе </w:t>
      </w:r>
      <w:proofErr w:type="spellStart"/>
      <w:r w:rsidRPr="00F00E77" w:rsidR="00CD14C4">
        <w:rPr>
          <w:rFonts w:ascii="Times New Roman" w:hAnsi="Times New Roman" w:cs="Times New Roman"/>
          <w:lang w:val="ru-RU" w:eastAsia="ar-SA"/>
        </w:rPr>
        <w:t>Манас</w:t>
      </w:r>
      <w:proofErr w:type="spellEnd"/>
      <w:r w:rsidRPr="00F00E77" w:rsidR="00CD14C4">
        <w:rPr>
          <w:rFonts w:ascii="Times New Roman" w:hAnsi="Times New Roman" w:cs="Times New Roman"/>
          <w:lang w:val="ru-RU" w:eastAsia="ar-SA"/>
        </w:rPr>
        <w:t>.</w:t>
      </w:r>
    </w:p>
    <w:p w:rsidRPr="00F00E77" w:rsidR="00511D69" w:rsidP="005B04BA" w:rsidRDefault="00CD14C4" w14:paraId="56F6EE95" w14:textId="4527EE9B">
      <w:pPr>
        <w:rPr>
          <w:rFonts w:ascii="Times New Roman" w:hAnsi="Times New Roman" w:cs="Times New Roman"/>
          <w:lang w:val="ky-KG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Выдача товаров САТ </w:t>
      </w:r>
      <w:r w:rsidRPr="00F00E77" w:rsidR="00511D69">
        <w:rPr>
          <w:rFonts w:ascii="Times New Roman" w:hAnsi="Times New Roman" w:cs="Times New Roman"/>
          <w:lang w:val="ru-RU" w:eastAsia="ar-SA"/>
        </w:rPr>
        <w:t xml:space="preserve">производится таким же </w:t>
      </w:r>
      <w:proofErr w:type="gramStart"/>
      <w:r w:rsidRPr="00F00E77" w:rsidR="00511D69">
        <w:rPr>
          <w:rFonts w:ascii="Times New Roman" w:hAnsi="Times New Roman" w:cs="Times New Roman"/>
          <w:lang w:val="ru-RU" w:eastAsia="ar-SA"/>
        </w:rPr>
        <w:t>образом</w:t>
      </w:r>
      <w:proofErr w:type="gramEnd"/>
      <w:r w:rsidRPr="00F00E77" w:rsidR="00511D69">
        <w:rPr>
          <w:rFonts w:ascii="Times New Roman" w:hAnsi="Times New Roman" w:cs="Times New Roman"/>
          <w:lang w:val="ru-RU" w:eastAsia="ar-SA"/>
        </w:rPr>
        <w:t xml:space="preserve"> как и со склада КГК, </w:t>
      </w:r>
      <w:r w:rsidRPr="00F00E77" w:rsidR="00405233">
        <w:rPr>
          <w:rFonts w:ascii="Times New Roman" w:hAnsi="Times New Roman" w:cs="Times New Roman"/>
          <w:lang w:val="ru-RU"/>
        </w:rPr>
        <w:t>н</w:t>
      </w:r>
      <w:r w:rsidRPr="00F00E77" w:rsidR="00511D69">
        <w:rPr>
          <w:rFonts w:ascii="Times New Roman" w:hAnsi="Times New Roman" w:cs="Times New Roman"/>
          <w:lang w:val="ru-RU"/>
        </w:rPr>
        <w:t xml:space="preserve">о наименования </w:t>
      </w:r>
      <w:r w:rsidRPr="00F00E77" w:rsidR="00405233">
        <w:rPr>
          <w:rFonts w:ascii="Times New Roman" w:hAnsi="Times New Roman" w:cs="Times New Roman"/>
          <w:lang w:val="ru-RU"/>
        </w:rPr>
        <w:t xml:space="preserve">товаров БМК </w:t>
      </w:r>
      <w:r w:rsidRPr="00F00E77" w:rsidR="00511D69">
        <w:rPr>
          <w:rFonts w:ascii="Times New Roman" w:hAnsi="Times New Roman" w:cs="Times New Roman"/>
          <w:lang w:val="ru-RU"/>
        </w:rPr>
        <w:t xml:space="preserve">распечатываются на </w:t>
      </w:r>
      <w:r w:rsidRPr="00F00E77" w:rsidR="00414D59">
        <w:rPr>
          <w:rFonts w:ascii="Times New Roman" w:hAnsi="Times New Roman" w:cs="Times New Roman"/>
          <w:lang w:val="ru-RU"/>
        </w:rPr>
        <w:t>с</w:t>
      </w:r>
      <w:r w:rsidRPr="00F00E77" w:rsidR="00511D69">
        <w:rPr>
          <w:rFonts w:ascii="Times New Roman" w:hAnsi="Times New Roman" w:cs="Times New Roman"/>
          <w:lang w:val="ru-RU"/>
        </w:rPr>
        <w:t xml:space="preserve">кладе с префиксами </w:t>
      </w:r>
      <w:r w:rsidRPr="00F00E77" w:rsidR="00511D69">
        <w:rPr>
          <w:rFonts w:ascii="Times New Roman" w:hAnsi="Times New Roman" w:cs="Times New Roman"/>
        </w:rPr>
        <w:t>BW</w:t>
      </w:r>
      <w:r w:rsidRPr="00F00E77" w:rsidR="00511D69">
        <w:rPr>
          <w:rFonts w:ascii="Times New Roman" w:hAnsi="Times New Roman" w:cs="Times New Roman"/>
          <w:lang w:val="ru-RU"/>
        </w:rPr>
        <w:t xml:space="preserve"> (</w:t>
      </w:r>
      <w:proofErr w:type="spellStart"/>
      <w:r w:rsidRPr="00F00E77" w:rsidR="00511D69">
        <w:rPr>
          <w:rFonts w:ascii="Times New Roman" w:hAnsi="Times New Roman" w:cs="Times New Roman"/>
        </w:rPr>
        <w:t>Borusan</w:t>
      </w:r>
      <w:proofErr w:type="spellEnd"/>
      <w:r w:rsidRPr="00F00E77" w:rsidR="00405233">
        <w:rPr>
          <w:rFonts w:ascii="Times New Roman" w:hAnsi="Times New Roman" w:cs="Times New Roman"/>
          <w:lang w:val="ru-RU"/>
        </w:rPr>
        <w:t xml:space="preserve"> </w:t>
      </w:r>
      <w:r w:rsidRPr="00F00E77" w:rsidR="00511D69">
        <w:rPr>
          <w:rFonts w:ascii="Times New Roman" w:hAnsi="Times New Roman" w:cs="Times New Roman"/>
        </w:rPr>
        <w:t>Warehouse</w:t>
      </w:r>
      <w:r w:rsidRPr="00F00E77" w:rsidR="00511D69">
        <w:rPr>
          <w:rFonts w:ascii="Times New Roman" w:hAnsi="Times New Roman" w:cs="Times New Roman"/>
          <w:lang w:val="ru-RU"/>
        </w:rPr>
        <w:t xml:space="preserve">), </w:t>
      </w:r>
      <w:r w:rsidRPr="00F00E77" w:rsidR="00511D69">
        <w:rPr>
          <w:rFonts w:ascii="Times New Roman" w:hAnsi="Times New Roman" w:cs="Times New Roman"/>
        </w:rPr>
        <w:t>BY</w:t>
      </w:r>
      <w:r w:rsidRPr="00F00E77" w:rsidR="00511D69">
        <w:rPr>
          <w:rFonts w:ascii="Times New Roman" w:hAnsi="Times New Roman" w:cs="Times New Roman"/>
          <w:lang w:val="ru-RU"/>
        </w:rPr>
        <w:t xml:space="preserve"> (</w:t>
      </w:r>
      <w:proofErr w:type="spellStart"/>
      <w:r w:rsidRPr="00F00E77" w:rsidR="00511D69">
        <w:rPr>
          <w:rFonts w:ascii="Times New Roman" w:hAnsi="Times New Roman" w:cs="Times New Roman"/>
        </w:rPr>
        <w:t>Borusan</w:t>
      </w:r>
      <w:proofErr w:type="spellEnd"/>
      <w:r w:rsidRPr="00F00E77" w:rsidR="00405233">
        <w:rPr>
          <w:rFonts w:ascii="Times New Roman" w:hAnsi="Times New Roman" w:cs="Times New Roman"/>
          <w:lang w:val="ru-RU"/>
        </w:rPr>
        <w:t xml:space="preserve"> </w:t>
      </w:r>
      <w:r w:rsidRPr="00F00E77" w:rsidR="00511D69">
        <w:rPr>
          <w:rFonts w:ascii="Times New Roman" w:hAnsi="Times New Roman" w:cs="Times New Roman"/>
        </w:rPr>
        <w:t>Yard</w:t>
      </w:r>
      <w:r w:rsidRPr="00F00E77" w:rsidR="00511D69">
        <w:rPr>
          <w:rFonts w:ascii="Times New Roman" w:hAnsi="Times New Roman" w:cs="Times New Roman"/>
          <w:lang w:val="ru-RU"/>
        </w:rPr>
        <w:t xml:space="preserve">), </w:t>
      </w:r>
      <w:r w:rsidRPr="00F00E77" w:rsidR="00511D69">
        <w:rPr>
          <w:rFonts w:ascii="Times New Roman" w:hAnsi="Times New Roman" w:cs="Times New Roman"/>
        </w:rPr>
        <w:t>HR</w:t>
      </w:r>
      <w:r w:rsidRPr="00F00E77" w:rsidR="00511D69">
        <w:rPr>
          <w:rFonts w:ascii="Times New Roman" w:hAnsi="Times New Roman" w:cs="Times New Roman"/>
          <w:lang w:val="ru-RU"/>
        </w:rPr>
        <w:t xml:space="preserve"> (</w:t>
      </w:r>
      <w:r w:rsidRPr="00F00E77" w:rsidR="00511D69">
        <w:rPr>
          <w:rFonts w:ascii="Times New Roman" w:hAnsi="Times New Roman" w:cs="Times New Roman"/>
        </w:rPr>
        <w:t>Hose</w:t>
      </w:r>
      <w:r w:rsidRPr="00F00E77" w:rsidR="00405233">
        <w:rPr>
          <w:rFonts w:ascii="Times New Roman" w:hAnsi="Times New Roman" w:cs="Times New Roman"/>
          <w:lang w:val="ru-RU"/>
        </w:rPr>
        <w:t xml:space="preserve"> </w:t>
      </w:r>
      <w:r w:rsidRPr="00F00E77" w:rsidR="00511D69">
        <w:rPr>
          <w:rFonts w:ascii="Times New Roman" w:hAnsi="Times New Roman" w:cs="Times New Roman"/>
        </w:rPr>
        <w:t>Room</w:t>
      </w:r>
      <w:r w:rsidRPr="00F00E77" w:rsidR="00511D69">
        <w:rPr>
          <w:rFonts w:ascii="Times New Roman" w:hAnsi="Times New Roman" w:cs="Times New Roman"/>
          <w:lang w:val="ru-RU"/>
        </w:rPr>
        <w:t>)</w:t>
      </w:r>
      <w:r w:rsidRPr="00F00E77" w:rsidR="00511D69">
        <w:rPr>
          <w:rFonts w:ascii="Times New Roman" w:hAnsi="Times New Roman" w:cs="Times New Roman"/>
          <w:lang w:val="ky-KG"/>
        </w:rPr>
        <w:t xml:space="preserve"> и отображаются в программе </w:t>
      </w:r>
      <w:r w:rsidRPr="00F00E77" w:rsidR="00511D69">
        <w:rPr>
          <w:rFonts w:ascii="Times New Roman" w:hAnsi="Times New Roman" w:cs="Times New Roman"/>
        </w:rPr>
        <w:t>CAT</w:t>
      </w:r>
      <w:r w:rsidRPr="00F00E77" w:rsidR="00511D69">
        <w:rPr>
          <w:rFonts w:ascii="Times New Roman" w:hAnsi="Times New Roman" w:cs="Times New Roman"/>
          <w:lang w:val="ru-RU"/>
        </w:rPr>
        <w:t xml:space="preserve"> </w:t>
      </w:r>
      <w:r w:rsidRPr="00F00E77" w:rsidR="00511D69">
        <w:rPr>
          <w:rFonts w:ascii="Times New Roman" w:hAnsi="Times New Roman" w:cs="Times New Roman"/>
        </w:rPr>
        <w:t>Issue</w:t>
      </w:r>
      <w:r w:rsidRPr="00F00E77" w:rsidR="00511D69">
        <w:rPr>
          <w:rFonts w:ascii="Times New Roman" w:hAnsi="Times New Roman" w:cs="Times New Roman"/>
          <w:lang w:val="ru-RU"/>
        </w:rPr>
        <w:t xml:space="preserve"> </w:t>
      </w:r>
      <w:r w:rsidRPr="00F00E77" w:rsidR="00511D69">
        <w:rPr>
          <w:rFonts w:ascii="Times New Roman" w:hAnsi="Times New Roman" w:cs="Times New Roman"/>
        </w:rPr>
        <w:t>Confirmation</w:t>
      </w:r>
      <w:r w:rsidRPr="00F00E77" w:rsidR="00511D69">
        <w:rPr>
          <w:rFonts w:ascii="Times New Roman" w:hAnsi="Times New Roman" w:cs="Times New Roman"/>
          <w:lang w:val="ky-KG"/>
        </w:rPr>
        <w:t>.</w:t>
      </w:r>
    </w:p>
    <w:p w:rsidRPr="00F00E77" w:rsidR="00835E90" w:rsidP="005B04BA" w:rsidRDefault="00511D69" w14:paraId="25667095" w14:textId="7F6E6145">
      <w:pPr>
        <w:rPr>
          <w:rFonts w:ascii="Times New Roman" w:hAnsi="Times New Roman" w:cs="Times New Roman" w:eastAsiaTheme="minorHAnsi"/>
          <w:lang w:val="ru-RU"/>
        </w:rPr>
      </w:pPr>
      <w:r w:rsidRPr="00F00E77">
        <w:rPr>
          <w:rFonts w:ascii="Times New Roman" w:hAnsi="Times New Roman" w:cs="Times New Roman"/>
          <w:lang w:val="ky-KG"/>
        </w:rPr>
        <w:t xml:space="preserve">Товары САТ заказчик получает на складе </w:t>
      </w:r>
      <w:r w:rsidRPr="00F00E77" w:rsidR="00463153">
        <w:rPr>
          <w:rFonts w:ascii="Times New Roman" w:hAnsi="Times New Roman" w:cs="Times New Roman"/>
          <w:lang w:val="ky-KG"/>
        </w:rPr>
        <w:t>БМК</w:t>
      </w:r>
      <w:r w:rsidRPr="00F00E77" w:rsidR="00405233">
        <w:rPr>
          <w:rFonts w:ascii="Times New Roman" w:hAnsi="Times New Roman" w:cs="Times New Roman"/>
          <w:lang w:val="ky-KG"/>
        </w:rPr>
        <w:t>.</w:t>
      </w:r>
      <w:r w:rsidRPr="00F00E77">
        <w:rPr>
          <w:rFonts w:ascii="Times New Roman" w:hAnsi="Times New Roman" w:cs="Times New Roman"/>
          <w:lang w:val="ky-KG"/>
        </w:rPr>
        <w:t xml:space="preserve"> </w:t>
      </w:r>
      <w:r w:rsidRPr="00F00E77">
        <w:rPr>
          <w:rFonts w:ascii="Times New Roman" w:hAnsi="Times New Roman" w:cs="Times New Roman"/>
          <w:lang w:val="ru-RU"/>
        </w:rPr>
        <w:t xml:space="preserve">После выдачи </w:t>
      </w:r>
      <w:proofErr w:type="spellStart"/>
      <w:r w:rsidRPr="00F00E77">
        <w:rPr>
          <w:rFonts w:ascii="Times New Roman" w:hAnsi="Times New Roman" w:cs="Times New Roman"/>
          <w:lang w:val="ru-RU"/>
        </w:rPr>
        <w:t>това</w:t>
      </w:r>
      <w:proofErr w:type="spellEnd"/>
      <w:r w:rsidRPr="00F00E77">
        <w:rPr>
          <w:rFonts w:ascii="Times New Roman" w:hAnsi="Times New Roman" w:cs="Times New Roman"/>
          <w:lang w:val="ky-KG"/>
        </w:rPr>
        <w:t>ра по квитанции, квитанция попадает Супервайзеру по Складским Операциям БМК</w:t>
      </w:r>
      <w:r w:rsidRPr="00F00E77" w:rsidR="00463153">
        <w:rPr>
          <w:rFonts w:ascii="Times New Roman" w:hAnsi="Times New Roman" w:cs="Times New Roman"/>
          <w:lang w:val="ky-KG"/>
        </w:rPr>
        <w:t>. Супервайзер</w:t>
      </w:r>
      <w:r w:rsidRPr="00F00E77">
        <w:rPr>
          <w:rFonts w:ascii="Times New Roman" w:hAnsi="Times New Roman" w:cs="Times New Roman"/>
          <w:lang w:val="ky-KG"/>
        </w:rPr>
        <w:t xml:space="preserve"> на основании квитанции создает анологичную продажу (</w:t>
      </w:r>
      <w:r w:rsidRPr="00F00E77">
        <w:rPr>
          <w:rFonts w:ascii="Times New Roman" w:hAnsi="Times New Roman" w:cs="Times New Roman"/>
        </w:rPr>
        <w:t>Customer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Shipping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List</w:t>
      </w:r>
      <w:r w:rsidRPr="00F00E77">
        <w:rPr>
          <w:rFonts w:ascii="Times New Roman" w:hAnsi="Times New Roman" w:cs="Times New Roman"/>
          <w:lang w:val="ky-KG"/>
        </w:rPr>
        <w:t xml:space="preserve">) в </w:t>
      </w:r>
      <w:r w:rsidRPr="00F00E77">
        <w:rPr>
          <w:rFonts w:ascii="Times New Roman" w:hAnsi="Times New Roman" w:cs="Times New Roman"/>
        </w:rPr>
        <w:t>SAP</w:t>
      </w:r>
      <w:r w:rsidRPr="00F00E77">
        <w:rPr>
          <w:rFonts w:ascii="Times New Roman" w:hAnsi="Times New Roman" w:cs="Times New Roman"/>
          <w:lang w:val="ky-KG"/>
        </w:rPr>
        <w:t xml:space="preserve"> с указанием рабочего наряда, центра затрат и номера квитанции.</w:t>
      </w:r>
      <w:r w:rsidRPr="00F00E77" w:rsidR="00463153">
        <w:rPr>
          <w:rFonts w:ascii="Times New Roman" w:hAnsi="Times New Roman" w:cs="Times New Roman"/>
          <w:lang w:val="ky-KG"/>
        </w:rPr>
        <w:t xml:space="preserve"> </w:t>
      </w:r>
      <w:r w:rsidRPr="00F00E77" w:rsidR="00381197">
        <w:rPr>
          <w:rFonts w:ascii="Times New Roman" w:hAnsi="Times New Roman" w:cs="Times New Roman"/>
          <w:lang w:val="ky-KG"/>
        </w:rPr>
        <w:t>Супервайзер БМК о</w:t>
      </w:r>
      <w:r w:rsidRPr="00F00E77" w:rsidR="00835E90">
        <w:rPr>
          <w:rFonts w:ascii="Times New Roman" w:hAnsi="Times New Roman" w:cs="Times New Roman"/>
          <w:lang w:val="ky-KG"/>
        </w:rPr>
        <w:t xml:space="preserve">ставляет себе копию квитанции, а копию </w:t>
      </w:r>
      <w:r w:rsidRPr="00F00E77" w:rsidR="000C682B">
        <w:rPr>
          <w:rFonts w:ascii="Times New Roman" w:hAnsi="Times New Roman" w:cs="Times New Roman"/>
          <w:lang w:val="ky-KG"/>
        </w:rPr>
        <w:t xml:space="preserve"> квитанции </w:t>
      </w:r>
      <w:r w:rsidRPr="00F00E77" w:rsidR="000C682B">
        <w:rPr>
          <w:rFonts w:ascii="Times New Roman" w:hAnsi="Times New Roman" w:cs="Times New Roman"/>
        </w:rPr>
        <w:t>SAP</w:t>
      </w:r>
      <w:r w:rsidRPr="00F00E77" w:rsidR="000C682B">
        <w:rPr>
          <w:rFonts w:ascii="Times New Roman" w:hAnsi="Times New Roman" w:cs="Times New Roman"/>
          <w:lang w:val="ru-RU"/>
        </w:rPr>
        <w:t xml:space="preserve"> </w:t>
      </w:r>
      <w:r w:rsidRPr="00F00E77" w:rsidR="00835E90">
        <w:rPr>
          <w:rFonts w:ascii="Times New Roman" w:hAnsi="Times New Roman" w:cs="Times New Roman"/>
          <w:lang w:val="ky-KG"/>
        </w:rPr>
        <w:t>крепит к оригиналу</w:t>
      </w:r>
      <w:r w:rsidRPr="00F00E77" w:rsidR="000C682B">
        <w:rPr>
          <w:rFonts w:ascii="Times New Roman" w:hAnsi="Times New Roman" w:cs="Times New Roman"/>
          <w:lang w:val="ky-KG"/>
        </w:rPr>
        <w:t xml:space="preserve"> квитанции из системы Манас </w:t>
      </w:r>
      <w:r w:rsidRPr="00F00E77" w:rsidR="00835E90">
        <w:rPr>
          <w:rFonts w:ascii="Times New Roman" w:hAnsi="Times New Roman" w:cs="Times New Roman"/>
          <w:lang w:val="ky-KG"/>
        </w:rPr>
        <w:t xml:space="preserve"> и передает </w:t>
      </w:r>
      <w:r w:rsidRPr="00F00E77" w:rsidR="00381197">
        <w:rPr>
          <w:rFonts w:ascii="Times New Roman" w:hAnsi="Times New Roman" w:cs="Times New Roman"/>
          <w:lang w:val="ky-KG"/>
        </w:rPr>
        <w:t>на склад КГК</w:t>
      </w:r>
      <w:r w:rsidRPr="00F00E77" w:rsidR="00835E90">
        <w:rPr>
          <w:rFonts w:ascii="Times New Roman" w:hAnsi="Times New Roman" w:cs="Times New Roman"/>
          <w:lang w:val="ky-KG"/>
        </w:rPr>
        <w:t xml:space="preserve">. </w:t>
      </w:r>
      <w:r w:rsidRPr="00F00E77" w:rsidR="00381197">
        <w:rPr>
          <w:rFonts w:ascii="Times New Roman" w:hAnsi="Times New Roman" w:cs="Times New Roman"/>
          <w:lang w:val="ky-KG"/>
        </w:rPr>
        <w:t>О</w:t>
      </w:r>
      <w:r w:rsidRPr="00F00E77" w:rsidR="00835E90">
        <w:rPr>
          <w:rFonts w:ascii="Times New Roman" w:hAnsi="Times New Roman" w:cs="Times New Roman"/>
          <w:lang w:val="ky-KG"/>
        </w:rPr>
        <w:t>тпуск товара</w:t>
      </w:r>
      <w:r w:rsidRPr="00F00E77" w:rsidR="00381197">
        <w:rPr>
          <w:rFonts w:ascii="Times New Roman" w:hAnsi="Times New Roman" w:cs="Times New Roman"/>
          <w:lang w:val="ky-KG"/>
        </w:rPr>
        <w:t xml:space="preserve"> производится в системе Манас</w:t>
      </w:r>
      <w:r w:rsidRPr="00F00E77" w:rsidR="00835E90">
        <w:rPr>
          <w:rFonts w:ascii="Times New Roman" w:hAnsi="Times New Roman" w:cs="Times New Roman"/>
          <w:lang w:val="ky-KG"/>
        </w:rPr>
        <w:t xml:space="preserve"> по квитанции посредством программы </w:t>
      </w:r>
      <w:r w:rsidRPr="00F00E77" w:rsidR="00835E90">
        <w:rPr>
          <w:rFonts w:ascii="Times New Roman" w:hAnsi="Times New Roman" w:cs="Times New Roman"/>
        </w:rPr>
        <w:t>CAT</w:t>
      </w:r>
      <w:r w:rsidRPr="00F00E77" w:rsidR="00835E90">
        <w:rPr>
          <w:rFonts w:ascii="Times New Roman" w:hAnsi="Times New Roman" w:cs="Times New Roman"/>
          <w:lang w:val="ru-RU"/>
        </w:rPr>
        <w:t xml:space="preserve"> </w:t>
      </w:r>
      <w:r w:rsidRPr="00F00E77" w:rsidR="00835E90">
        <w:rPr>
          <w:rFonts w:ascii="Times New Roman" w:hAnsi="Times New Roman" w:cs="Times New Roman"/>
        </w:rPr>
        <w:t>Issue</w:t>
      </w:r>
      <w:r w:rsidRPr="00F00E77" w:rsidR="00835E90">
        <w:rPr>
          <w:rFonts w:ascii="Times New Roman" w:hAnsi="Times New Roman" w:cs="Times New Roman"/>
          <w:lang w:val="ru-RU"/>
        </w:rPr>
        <w:t xml:space="preserve"> </w:t>
      </w:r>
      <w:r w:rsidRPr="00F00E77" w:rsidR="00835E90">
        <w:rPr>
          <w:rFonts w:ascii="Times New Roman" w:hAnsi="Times New Roman" w:cs="Times New Roman"/>
        </w:rPr>
        <w:t>Confirmation</w:t>
      </w:r>
      <w:r w:rsidRPr="00F00E77" w:rsidR="00835E90">
        <w:rPr>
          <w:rFonts w:ascii="Times New Roman" w:hAnsi="Times New Roman" w:cs="Times New Roman"/>
          <w:lang w:val="ky-KG"/>
        </w:rPr>
        <w:t xml:space="preserve">, чтобы бухгалтерия могла произвести по ней оплату. Отпуск товара отображается в транзакциях, но не влияет на </w:t>
      </w:r>
      <w:r w:rsidRPr="00F00E77" w:rsidR="00835E90">
        <w:rPr>
          <w:rFonts w:ascii="Times New Roman" w:hAnsi="Times New Roman" w:cs="Times New Roman"/>
        </w:rPr>
        <w:t>SOH</w:t>
      </w:r>
      <w:r w:rsidRPr="00F00E77" w:rsidR="00835E90">
        <w:rPr>
          <w:rFonts w:ascii="Times New Roman" w:hAnsi="Times New Roman" w:cs="Times New Roman"/>
          <w:lang w:val="ky-KG"/>
        </w:rPr>
        <w:t xml:space="preserve">, т.к. </w:t>
      </w:r>
      <w:r w:rsidRPr="00F00E77" w:rsidR="00835E90">
        <w:rPr>
          <w:rFonts w:ascii="Times New Roman" w:hAnsi="Times New Roman" w:cs="Times New Roman"/>
        </w:rPr>
        <w:t>SOH</w:t>
      </w:r>
      <w:r w:rsidRPr="00F00E77" w:rsidR="00835E90">
        <w:rPr>
          <w:rFonts w:ascii="Times New Roman" w:hAnsi="Times New Roman" w:cs="Times New Roman"/>
          <w:lang w:val="ru-RU"/>
        </w:rPr>
        <w:t xml:space="preserve"> </w:t>
      </w:r>
      <w:r w:rsidRPr="00F00E77" w:rsidR="00835E90">
        <w:rPr>
          <w:rFonts w:ascii="Times New Roman" w:hAnsi="Times New Roman" w:cs="Times New Roman"/>
          <w:lang w:val="ky-KG"/>
        </w:rPr>
        <w:t xml:space="preserve">загружается посредством вышеуказанного </w:t>
      </w:r>
      <w:proofErr w:type="spellStart"/>
      <w:r w:rsidRPr="00F00E77" w:rsidR="00835E90">
        <w:rPr>
          <w:rFonts w:ascii="Times New Roman" w:hAnsi="Times New Roman" w:cs="Times New Roman"/>
        </w:rPr>
        <w:t>xls</w:t>
      </w:r>
      <w:proofErr w:type="spellEnd"/>
      <w:r w:rsidRPr="00F00E77" w:rsidR="00835E90">
        <w:rPr>
          <w:rFonts w:ascii="Times New Roman" w:hAnsi="Times New Roman" w:cs="Times New Roman"/>
          <w:lang w:val="ru-RU"/>
        </w:rPr>
        <w:t xml:space="preserve"> </w:t>
      </w:r>
      <w:r w:rsidRPr="00F00E77" w:rsidR="00835E90">
        <w:rPr>
          <w:rFonts w:ascii="Times New Roman" w:hAnsi="Times New Roman" w:cs="Times New Roman"/>
          <w:lang w:val="ky-KG"/>
        </w:rPr>
        <w:t>файла.</w:t>
      </w:r>
    </w:p>
    <w:p w:rsidRPr="00F00E77" w:rsidR="008C4E92" w:rsidP="005B04BA" w:rsidRDefault="008C4E92" w14:paraId="017647E2" w14:textId="6C7D580B">
      <w:pPr>
        <w:rPr>
          <w:rFonts w:ascii="Times New Roman" w:hAnsi="Times New Roman" w:cs="Times New Roman" w:eastAsiaTheme="minorHAnsi"/>
          <w:lang w:val="ru-RU"/>
        </w:rPr>
      </w:pPr>
      <w:r w:rsidRPr="00F00E77">
        <w:rPr>
          <w:rFonts w:ascii="Times New Roman" w:hAnsi="Times New Roman" w:cs="Times New Roman"/>
          <w:lang w:val="ky-KG"/>
        </w:rPr>
        <w:t>Количеств</w:t>
      </w:r>
      <w:r w:rsidRPr="00F00E77" w:rsidR="00A57AE6">
        <w:rPr>
          <w:rFonts w:ascii="Times New Roman" w:hAnsi="Times New Roman" w:cs="Times New Roman"/>
          <w:lang w:val="ky-KG"/>
        </w:rPr>
        <w:t>о</w:t>
      </w:r>
      <w:r w:rsidRPr="00F00E77">
        <w:rPr>
          <w:rFonts w:ascii="Times New Roman" w:hAnsi="Times New Roman" w:cs="Times New Roman"/>
          <w:lang w:val="ky-KG"/>
        </w:rPr>
        <w:t xml:space="preserve"> наименований после приемки нового </w:t>
      </w:r>
      <w:r w:rsidRPr="00F00E77" w:rsidR="005557F7">
        <w:rPr>
          <w:rFonts w:ascii="Times New Roman" w:hAnsi="Times New Roman" w:cs="Times New Roman"/>
          <w:lang w:val="ky-KG"/>
        </w:rPr>
        <w:t>товара</w:t>
      </w:r>
      <w:r w:rsidRPr="00F00E77">
        <w:rPr>
          <w:rFonts w:ascii="Times New Roman" w:hAnsi="Times New Roman" w:cs="Times New Roman"/>
          <w:lang w:val="ky-KG"/>
        </w:rPr>
        <w:t xml:space="preserve"> или же количеств</w:t>
      </w:r>
      <w:r w:rsidRPr="00F00E77" w:rsidR="00A57AE6">
        <w:rPr>
          <w:rFonts w:ascii="Times New Roman" w:hAnsi="Times New Roman" w:cs="Times New Roman"/>
          <w:lang w:val="ky-KG"/>
        </w:rPr>
        <w:t>о</w:t>
      </w:r>
      <w:r w:rsidRPr="00F00E77">
        <w:rPr>
          <w:rFonts w:ascii="Times New Roman" w:hAnsi="Times New Roman" w:cs="Times New Roman"/>
          <w:lang w:val="ky-KG"/>
        </w:rPr>
        <w:t xml:space="preserve"> возвратных наименований </w:t>
      </w:r>
      <w:r w:rsidRPr="00F00E77" w:rsidR="00A57AE6">
        <w:rPr>
          <w:rFonts w:ascii="Times New Roman" w:hAnsi="Times New Roman" w:cs="Times New Roman"/>
          <w:lang w:val="ru-RU"/>
        </w:rPr>
        <w:t xml:space="preserve">учитываются </w:t>
      </w:r>
      <w:r w:rsidRPr="00F00E77">
        <w:rPr>
          <w:rFonts w:ascii="Times New Roman" w:hAnsi="Times New Roman" w:cs="Times New Roman"/>
          <w:lang w:val="ru-RU"/>
        </w:rPr>
        <w:t>на баланс</w:t>
      </w:r>
      <w:r w:rsidRPr="00F00E77" w:rsidR="00A57AE6">
        <w:rPr>
          <w:rFonts w:ascii="Times New Roman" w:hAnsi="Times New Roman" w:cs="Times New Roman"/>
          <w:lang w:val="ru-RU"/>
        </w:rPr>
        <w:t>е</w:t>
      </w:r>
      <w:r w:rsidRPr="00F00E77">
        <w:rPr>
          <w:rFonts w:ascii="Times New Roman" w:hAnsi="Times New Roman" w:cs="Times New Roman"/>
          <w:lang w:val="ru-RU"/>
        </w:rPr>
        <w:t xml:space="preserve"> Склада </w:t>
      </w:r>
      <w:r w:rsidRPr="00F00E77" w:rsidR="005557F7">
        <w:rPr>
          <w:rFonts w:ascii="Times New Roman" w:hAnsi="Times New Roman" w:cs="Times New Roman"/>
          <w:lang w:val="ru-RU"/>
        </w:rPr>
        <w:t xml:space="preserve">БМК </w:t>
      </w:r>
      <w:r w:rsidRPr="00F00E77">
        <w:rPr>
          <w:rFonts w:ascii="Times New Roman" w:hAnsi="Times New Roman" w:cs="Times New Roman"/>
          <w:lang w:val="ru-RU"/>
        </w:rPr>
        <w:t xml:space="preserve">в  </w:t>
      </w:r>
      <w:proofErr w:type="spellStart"/>
      <w:r w:rsidRPr="00F00E77">
        <w:rPr>
          <w:rFonts w:ascii="Times New Roman" w:hAnsi="Times New Roman" w:cs="Times New Roman"/>
          <w:lang w:val="ru-RU"/>
        </w:rPr>
        <w:t>Манас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тем же файлом при загрузке </w:t>
      </w:r>
      <w:proofErr w:type="spellStart"/>
      <w:r w:rsidRPr="00F00E77">
        <w:rPr>
          <w:rFonts w:ascii="Times New Roman" w:hAnsi="Times New Roman" w:cs="Times New Roman"/>
        </w:rPr>
        <w:t>xls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  <w:lang w:val="ky-KG"/>
        </w:rPr>
        <w:t>файла, также и измененные локации</w:t>
      </w:r>
      <w:r w:rsidRPr="00F00E77">
        <w:rPr>
          <w:rFonts w:ascii="Times New Roman" w:hAnsi="Times New Roman" w:cs="Times New Roman"/>
          <w:lang w:val="ru-RU"/>
        </w:rPr>
        <w:t xml:space="preserve">. В </w:t>
      </w:r>
      <w:proofErr w:type="spellStart"/>
      <w:r w:rsidRPr="00F00E77">
        <w:rPr>
          <w:rFonts w:ascii="Times New Roman" w:hAnsi="Times New Roman" w:cs="Times New Roman"/>
          <w:lang w:val="ru-RU"/>
        </w:rPr>
        <w:t>Манасе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по наименованиям</w:t>
      </w:r>
      <w:r w:rsidRPr="00F00E77" w:rsidR="00624F02">
        <w:rPr>
          <w:rFonts w:ascii="Times New Roman" w:hAnsi="Times New Roman" w:cs="Times New Roman"/>
          <w:lang w:val="ru-RU"/>
        </w:rPr>
        <w:t xml:space="preserve"> товаров </w:t>
      </w:r>
      <w:proofErr w:type="gramStart"/>
      <w:r w:rsidRPr="00F00E77" w:rsidR="00624F02">
        <w:rPr>
          <w:rFonts w:ascii="Times New Roman" w:hAnsi="Times New Roman" w:cs="Times New Roman"/>
          <w:lang w:val="ru-RU"/>
        </w:rPr>
        <w:t xml:space="preserve">БМК </w:t>
      </w:r>
      <w:r w:rsidRPr="00F00E77">
        <w:rPr>
          <w:rFonts w:ascii="Times New Roman" w:hAnsi="Times New Roman" w:cs="Times New Roman"/>
          <w:lang w:val="ru-RU"/>
        </w:rPr>
        <w:t xml:space="preserve"> изменение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локаций не производится.</w:t>
      </w:r>
    </w:p>
    <w:p w:rsidRPr="00F00E77" w:rsidR="008C4E92" w:rsidP="005B04BA" w:rsidRDefault="008C4E92" w14:paraId="31B05BAE" w14:textId="5F3696B2">
      <w:pPr>
        <w:rPr>
          <w:rFonts w:ascii="Times New Roman" w:hAnsi="Times New Roman" w:cs="Times New Roman"/>
          <w:lang w:val="ky-KG"/>
        </w:rPr>
      </w:pPr>
      <w:r w:rsidRPr="00F00E77">
        <w:rPr>
          <w:rFonts w:ascii="Times New Roman" w:hAnsi="Times New Roman" w:cs="Times New Roman"/>
          <w:lang w:val="ru-RU"/>
        </w:rPr>
        <w:t xml:space="preserve">Возврат какого-либо наименования от получателя обратно на Склад производится посредством </w:t>
      </w:r>
      <w:r w:rsidRPr="00F00E77" w:rsidR="00624F02">
        <w:rPr>
          <w:rFonts w:ascii="Times New Roman" w:hAnsi="Times New Roman" w:cs="Times New Roman"/>
          <w:lang w:val="ru-RU"/>
        </w:rPr>
        <w:t xml:space="preserve">возвратной </w:t>
      </w:r>
      <w:proofErr w:type="gramStart"/>
      <w:r w:rsidRPr="00F00E77">
        <w:rPr>
          <w:rFonts w:ascii="Times New Roman" w:hAnsi="Times New Roman" w:cs="Times New Roman"/>
          <w:lang w:val="ru-RU"/>
        </w:rPr>
        <w:t>накладной</w:t>
      </w:r>
      <w:r w:rsidRPr="00F00E77" w:rsidR="00357DA1">
        <w:rPr>
          <w:rFonts w:ascii="Times New Roman" w:hAnsi="Times New Roman" w:cs="Times New Roman"/>
          <w:lang w:val="ru-RU"/>
        </w:rPr>
        <w:t>,</w:t>
      </w:r>
      <w:r w:rsidRPr="00F00E77">
        <w:rPr>
          <w:rFonts w:ascii="Times New Roman" w:hAnsi="Times New Roman" w:cs="Times New Roman"/>
          <w:lang w:val="ru-RU"/>
        </w:rPr>
        <w:t xml:space="preserve">  заполненной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от руки, на основании которо</w:t>
      </w:r>
      <w:r w:rsidRPr="00F00E77" w:rsidR="00357DA1">
        <w:rPr>
          <w:rFonts w:ascii="Times New Roman" w:hAnsi="Times New Roman" w:cs="Times New Roman"/>
          <w:lang w:val="ru-RU"/>
        </w:rPr>
        <w:t>й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 w:rsidR="00357DA1">
        <w:rPr>
          <w:rFonts w:ascii="Times New Roman" w:hAnsi="Times New Roman" w:cs="Times New Roman"/>
          <w:lang w:val="ru-RU"/>
        </w:rPr>
        <w:t xml:space="preserve"> в</w:t>
      </w:r>
      <w:r w:rsidRPr="00F00E77">
        <w:rPr>
          <w:rFonts w:ascii="Times New Roman" w:hAnsi="Times New Roman" w:cs="Times New Roman"/>
        </w:rPr>
        <w:t>SAP</w:t>
      </w:r>
      <w:r w:rsidRPr="00F00E77" w:rsidR="00357DA1">
        <w:rPr>
          <w:rFonts w:ascii="Times New Roman" w:hAnsi="Times New Roman" w:cs="Times New Roman"/>
          <w:lang w:val="ky-KG"/>
        </w:rPr>
        <w:t xml:space="preserve"> </w:t>
      </w:r>
      <w:r w:rsidRPr="00F00E77">
        <w:rPr>
          <w:rFonts w:ascii="Times New Roman" w:hAnsi="Times New Roman" w:cs="Times New Roman"/>
          <w:lang w:val="ky-KG"/>
        </w:rPr>
        <w:t xml:space="preserve">создается </w:t>
      </w:r>
      <w:r w:rsidRPr="00F00E77">
        <w:rPr>
          <w:rFonts w:ascii="Times New Roman" w:hAnsi="Times New Roman" w:cs="Times New Roman"/>
        </w:rPr>
        <w:t>Customer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Shipping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List</w:t>
      </w:r>
      <w:r w:rsidRPr="00F00E77">
        <w:rPr>
          <w:rFonts w:ascii="Times New Roman" w:hAnsi="Times New Roman" w:cs="Times New Roman"/>
          <w:lang w:val="ky-KG"/>
        </w:rPr>
        <w:t>. Копия накл</w:t>
      </w:r>
      <w:r w:rsidRPr="00F00E77" w:rsidR="00381197">
        <w:rPr>
          <w:rFonts w:ascii="Times New Roman" w:hAnsi="Times New Roman" w:cs="Times New Roman"/>
          <w:lang w:val="ky-KG"/>
        </w:rPr>
        <w:t>а</w:t>
      </w:r>
      <w:r w:rsidRPr="00F00E77">
        <w:rPr>
          <w:rFonts w:ascii="Times New Roman" w:hAnsi="Times New Roman" w:cs="Times New Roman"/>
          <w:lang w:val="ky-KG"/>
        </w:rPr>
        <w:t xml:space="preserve">дной остается </w:t>
      </w:r>
      <w:r w:rsidRPr="00F00E77" w:rsidR="00023FA6">
        <w:rPr>
          <w:rFonts w:ascii="Times New Roman" w:hAnsi="Times New Roman" w:cs="Times New Roman"/>
          <w:lang w:val="ky-KG"/>
        </w:rPr>
        <w:t>на складеБМК</w:t>
      </w:r>
      <w:r w:rsidRPr="00F00E77">
        <w:rPr>
          <w:rFonts w:ascii="Times New Roman" w:hAnsi="Times New Roman" w:cs="Times New Roman"/>
          <w:lang w:val="ky-KG"/>
        </w:rPr>
        <w:t xml:space="preserve">, копия их продажи прикрепляется к нашей накладной и передается </w:t>
      </w:r>
      <w:r w:rsidRPr="00F00E77" w:rsidR="00381197">
        <w:rPr>
          <w:rFonts w:ascii="Times New Roman" w:hAnsi="Times New Roman" w:cs="Times New Roman"/>
          <w:lang w:val="ky-KG"/>
        </w:rPr>
        <w:t>на склад КГК</w:t>
      </w:r>
      <w:r w:rsidRPr="00F00E77">
        <w:rPr>
          <w:rFonts w:ascii="Times New Roman" w:hAnsi="Times New Roman" w:cs="Times New Roman"/>
          <w:lang w:val="ky-KG"/>
        </w:rPr>
        <w:t xml:space="preserve"> для архивации. Если возврат осуществляется на рабочий наряд, по которому в </w:t>
      </w:r>
      <w:r w:rsidRPr="00F00E77">
        <w:rPr>
          <w:rFonts w:ascii="Times New Roman" w:hAnsi="Times New Roman" w:cs="Times New Roman"/>
        </w:rPr>
        <w:t>SAP</w:t>
      </w:r>
      <w:r w:rsidRPr="00F00E77">
        <w:rPr>
          <w:rFonts w:ascii="Times New Roman" w:hAnsi="Times New Roman" w:cs="Times New Roman"/>
          <w:lang w:val="ky-KG"/>
        </w:rPr>
        <w:t xml:space="preserve"> не было зарегистрировано продажи, то </w:t>
      </w:r>
      <w:r w:rsidRPr="00F00E77">
        <w:rPr>
          <w:rFonts w:ascii="Times New Roman" w:hAnsi="Times New Roman" w:cs="Times New Roman"/>
        </w:rPr>
        <w:t>SAP</w:t>
      </w:r>
      <w:r w:rsidRPr="00F00E77">
        <w:rPr>
          <w:rFonts w:ascii="Times New Roman" w:hAnsi="Times New Roman" w:cs="Times New Roman"/>
          <w:lang w:val="ky-KG"/>
        </w:rPr>
        <w:t xml:space="preserve"> не принимает такой возврат.</w:t>
      </w:r>
    </w:p>
    <w:p w:rsidRPr="00F00E77" w:rsidR="008C4E92" w:rsidP="005B04BA" w:rsidRDefault="008F2C12" w14:paraId="645250F6" w14:textId="3A98DB83">
      <w:pPr>
        <w:rPr>
          <w:rFonts w:ascii="Times New Roman" w:hAnsi="Times New Roman" w:cs="Times New Roman" w:eastAsiaTheme="minorHAnsi"/>
          <w:lang w:val="ky-KG"/>
        </w:rPr>
      </w:pPr>
      <w:r w:rsidRPr="00F00E77">
        <w:rPr>
          <w:rFonts w:ascii="Times New Roman" w:hAnsi="Times New Roman" w:cs="Times New Roman"/>
          <w:lang w:val="ru-RU"/>
        </w:rPr>
        <w:t>Возврат</w:t>
      </w:r>
      <w:r w:rsidRPr="00F00E77" w:rsidR="008C4E92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  <w:lang w:val="ru-RU"/>
        </w:rPr>
        <w:t xml:space="preserve">товаров </w:t>
      </w:r>
      <w:r w:rsidRPr="00F00E77" w:rsidR="008C4E92">
        <w:rPr>
          <w:rFonts w:ascii="Times New Roman" w:hAnsi="Times New Roman" w:cs="Times New Roman"/>
          <w:lang w:val="ru-RU"/>
        </w:rPr>
        <w:t xml:space="preserve">в </w:t>
      </w:r>
      <w:proofErr w:type="spellStart"/>
      <w:r w:rsidRPr="00F00E77" w:rsidR="008C4E92">
        <w:rPr>
          <w:rFonts w:ascii="Times New Roman" w:hAnsi="Times New Roman" w:cs="Times New Roman"/>
          <w:lang w:val="ru-RU"/>
        </w:rPr>
        <w:t>Манасе</w:t>
      </w:r>
      <w:proofErr w:type="spellEnd"/>
      <w:r w:rsidRPr="00F00E77" w:rsidR="008C4E92">
        <w:rPr>
          <w:rFonts w:ascii="Times New Roman" w:hAnsi="Times New Roman" w:cs="Times New Roman"/>
          <w:lang w:val="ru-RU"/>
        </w:rPr>
        <w:t xml:space="preserve"> не регистрируется, т.к. измененное после возврата количество в </w:t>
      </w:r>
      <w:r w:rsidRPr="00F00E77" w:rsidR="008C4E92">
        <w:rPr>
          <w:rFonts w:ascii="Times New Roman" w:hAnsi="Times New Roman" w:cs="Times New Roman"/>
        </w:rPr>
        <w:t>SAP</w:t>
      </w:r>
      <w:r w:rsidRPr="00F00E77" w:rsidR="008C4E92">
        <w:rPr>
          <w:rFonts w:ascii="Times New Roman" w:hAnsi="Times New Roman" w:cs="Times New Roman"/>
          <w:lang w:val="ru-RU"/>
        </w:rPr>
        <w:t xml:space="preserve"> </w:t>
      </w:r>
      <w:r w:rsidRPr="00F00E77" w:rsidR="008C4E92">
        <w:rPr>
          <w:rFonts w:ascii="Times New Roman" w:hAnsi="Times New Roman" w:cs="Times New Roman"/>
          <w:lang w:val="ky-KG"/>
        </w:rPr>
        <w:t xml:space="preserve">на следующее утро обратно отображается в </w:t>
      </w:r>
      <w:r w:rsidRPr="00F00E77">
        <w:rPr>
          <w:rFonts w:ascii="Times New Roman" w:hAnsi="Times New Roman" w:cs="Times New Roman"/>
          <w:lang w:val="ky-KG"/>
        </w:rPr>
        <w:t xml:space="preserve">системе </w:t>
      </w:r>
      <w:r w:rsidRPr="00F00E77" w:rsidR="008C4E92">
        <w:rPr>
          <w:rFonts w:ascii="Times New Roman" w:hAnsi="Times New Roman" w:cs="Times New Roman"/>
          <w:lang w:val="ky-KG"/>
        </w:rPr>
        <w:t xml:space="preserve">Манас после </w:t>
      </w:r>
      <w:proofErr w:type="gramStart"/>
      <w:r w:rsidRPr="00F00E77" w:rsidR="008C4E92">
        <w:rPr>
          <w:rFonts w:ascii="Times New Roman" w:hAnsi="Times New Roman" w:cs="Times New Roman"/>
          <w:lang w:val="ky-KG"/>
        </w:rPr>
        <w:t xml:space="preserve">загрузки </w:t>
      </w:r>
      <w:r w:rsidRPr="00F00E77">
        <w:rPr>
          <w:rFonts w:ascii="Times New Roman" w:hAnsi="Times New Roman" w:cs="Times New Roman"/>
          <w:lang w:val="ky-KG"/>
        </w:rPr>
        <w:t xml:space="preserve"> нового</w:t>
      </w:r>
      <w:proofErr w:type="gramEnd"/>
      <w:r w:rsidR="00E2586E">
        <w:rPr>
          <w:rFonts w:ascii="Times New Roman" w:hAnsi="Times New Roman" w:cs="Times New Roman"/>
          <w:lang w:val="ky-KG"/>
        </w:rPr>
        <w:t xml:space="preserve"> </w:t>
      </w:r>
      <w:proofErr w:type="spellStart"/>
      <w:r w:rsidRPr="00F00E77" w:rsidR="008C4E92">
        <w:rPr>
          <w:rFonts w:ascii="Times New Roman" w:hAnsi="Times New Roman" w:cs="Times New Roman"/>
        </w:rPr>
        <w:t>xls</w:t>
      </w:r>
      <w:proofErr w:type="spellEnd"/>
      <w:r w:rsidRPr="00F00E77" w:rsidR="008C4E92">
        <w:rPr>
          <w:rFonts w:ascii="Times New Roman" w:hAnsi="Times New Roman" w:cs="Times New Roman"/>
          <w:lang w:val="ru-RU"/>
        </w:rPr>
        <w:t xml:space="preserve"> </w:t>
      </w:r>
      <w:r w:rsidRPr="00F00E77" w:rsidR="008C4E92">
        <w:rPr>
          <w:rFonts w:ascii="Times New Roman" w:hAnsi="Times New Roman" w:cs="Times New Roman"/>
          <w:lang w:val="ky-KG"/>
        </w:rPr>
        <w:t>файла.</w:t>
      </w:r>
    </w:p>
    <w:p w:rsidRPr="00F00E77" w:rsidR="008C4E92" w:rsidP="005B04BA" w:rsidRDefault="008C4E92" w14:paraId="17D9841A" w14:textId="28C29535">
      <w:pPr>
        <w:rPr>
          <w:rFonts w:ascii="Times New Roman" w:hAnsi="Times New Roman" w:cs="Times New Roman"/>
          <w:lang w:val="ky-KG"/>
        </w:rPr>
      </w:pPr>
      <w:r w:rsidRPr="00F00E77">
        <w:rPr>
          <w:rFonts w:ascii="Times New Roman" w:hAnsi="Times New Roman" w:cs="Times New Roman"/>
          <w:lang w:val="ru-RU"/>
        </w:rPr>
        <w:t>Еже</w:t>
      </w:r>
      <w:r w:rsidRPr="00F00E77" w:rsidR="00381197">
        <w:rPr>
          <w:rFonts w:ascii="Times New Roman" w:hAnsi="Times New Roman" w:cs="Times New Roman"/>
          <w:lang w:val="ru-RU"/>
        </w:rPr>
        <w:t>месячно</w:t>
      </w:r>
      <w:r w:rsidRPr="00F00E77">
        <w:rPr>
          <w:rFonts w:ascii="Times New Roman" w:hAnsi="Times New Roman" w:cs="Times New Roman"/>
          <w:lang w:val="ru-RU"/>
        </w:rPr>
        <w:t xml:space="preserve"> после</w:t>
      </w:r>
      <w:r w:rsidRPr="00F00E77" w:rsidR="0038119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  <w:lang w:val="ru-RU"/>
        </w:rPr>
        <w:t xml:space="preserve">регистрации отпуска товаров по квитанциям в </w:t>
      </w:r>
      <w:r w:rsidRPr="00F00E77">
        <w:rPr>
          <w:rFonts w:ascii="Times New Roman" w:hAnsi="Times New Roman" w:cs="Times New Roman"/>
        </w:rPr>
        <w:t>CAT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Issue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Confirmation</w:t>
      </w:r>
      <w:r w:rsidRPr="00F00E77">
        <w:rPr>
          <w:rFonts w:ascii="Times New Roman" w:hAnsi="Times New Roman" w:cs="Times New Roman"/>
          <w:lang w:val="ky-KG"/>
        </w:rPr>
        <w:t xml:space="preserve">, бухгалтерия </w:t>
      </w:r>
      <w:r w:rsidRPr="00F00E77" w:rsidR="00FD0846">
        <w:rPr>
          <w:rFonts w:ascii="Times New Roman" w:hAnsi="Times New Roman" w:cs="Times New Roman"/>
          <w:lang w:val="ky-KG"/>
        </w:rPr>
        <w:t xml:space="preserve">БМК </w:t>
      </w:r>
      <w:r w:rsidRPr="00F00E77">
        <w:rPr>
          <w:rFonts w:ascii="Times New Roman" w:hAnsi="Times New Roman" w:cs="Times New Roman"/>
          <w:lang w:val="ky-KG"/>
        </w:rPr>
        <w:t xml:space="preserve">и КГК производит выгрузку по движениям из </w:t>
      </w:r>
      <w:r w:rsidRPr="00F00E77">
        <w:rPr>
          <w:rFonts w:ascii="Times New Roman" w:hAnsi="Times New Roman" w:cs="Times New Roman"/>
        </w:rPr>
        <w:t>SAP</w:t>
      </w:r>
      <w:r w:rsidRPr="00F00E77">
        <w:rPr>
          <w:rFonts w:ascii="Times New Roman" w:hAnsi="Times New Roman" w:cs="Times New Roman"/>
          <w:lang w:val="ky-KG"/>
        </w:rPr>
        <w:t xml:space="preserve"> и </w:t>
      </w:r>
      <w:r w:rsidRPr="00F00E77" w:rsidR="00FD0846">
        <w:rPr>
          <w:rFonts w:ascii="Times New Roman" w:hAnsi="Times New Roman" w:cs="Times New Roman"/>
          <w:lang w:val="ky-KG"/>
        </w:rPr>
        <w:t xml:space="preserve">системы </w:t>
      </w:r>
      <w:r w:rsidRPr="00F00E77">
        <w:rPr>
          <w:rFonts w:ascii="Times New Roman" w:hAnsi="Times New Roman" w:cs="Times New Roman"/>
          <w:lang w:val="ky-KG"/>
        </w:rPr>
        <w:t>Манас и производит по ним сверку. В случае наличия расхождения по каким-либо параметрам (рабочий наряд, парт номер, количество, центр затрат, номер квитанции</w:t>
      </w:r>
      <w:r w:rsidRPr="00F00E77" w:rsidR="00FD0846">
        <w:rPr>
          <w:rFonts w:ascii="Times New Roman" w:hAnsi="Times New Roman" w:cs="Times New Roman"/>
          <w:lang w:val="ky-KG"/>
        </w:rPr>
        <w:t xml:space="preserve"> системы Манас</w:t>
      </w:r>
      <w:r w:rsidRPr="00F00E77">
        <w:rPr>
          <w:rFonts w:ascii="Times New Roman" w:hAnsi="Times New Roman" w:cs="Times New Roman"/>
          <w:lang w:val="ky-KG"/>
        </w:rPr>
        <w:t xml:space="preserve">) сообщают по </w:t>
      </w:r>
      <w:r w:rsidRPr="00F00E77" w:rsidR="00FD0846">
        <w:rPr>
          <w:rFonts w:ascii="Times New Roman" w:hAnsi="Times New Roman" w:cs="Times New Roman"/>
          <w:lang w:val="ky-KG"/>
        </w:rPr>
        <w:t>эл.почте</w:t>
      </w:r>
      <w:r w:rsidRPr="00F00E77">
        <w:rPr>
          <w:rFonts w:ascii="Times New Roman" w:hAnsi="Times New Roman" w:cs="Times New Roman"/>
          <w:lang w:val="ky-KG"/>
        </w:rPr>
        <w:t xml:space="preserve"> </w:t>
      </w:r>
      <w:r w:rsidRPr="00F00E77" w:rsidR="00381197">
        <w:rPr>
          <w:rFonts w:ascii="Times New Roman" w:hAnsi="Times New Roman" w:cs="Times New Roman"/>
          <w:lang w:val="ky-KG"/>
        </w:rPr>
        <w:t>начальнику склада КГК</w:t>
      </w:r>
      <w:r w:rsidRPr="00F00E77">
        <w:rPr>
          <w:rFonts w:ascii="Times New Roman" w:hAnsi="Times New Roman" w:cs="Times New Roman"/>
          <w:lang w:val="ky-KG"/>
        </w:rPr>
        <w:t xml:space="preserve"> и Суп</w:t>
      </w:r>
      <w:r w:rsidRPr="00F00E77" w:rsidR="00381197">
        <w:rPr>
          <w:rFonts w:ascii="Times New Roman" w:hAnsi="Times New Roman" w:cs="Times New Roman"/>
          <w:lang w:val="ky-KG"/>
        </w:rPr>
        <w:t>е</w:t>
      </w:r>
      <w:r w:rsidRPr="00F00E77">
        <w:rPr>
          <w:rFonts w:ascii="Times New Roman" w:hAnsi="Times New Roman" w:cs="Times New Roman"/>
          <w:lang w:val="ky-KG"/>
        </w:rPr>
        <w:t xml:space="preserve">рвайзеру по Складским Операциям БМК, что по конкретной транзакции имеется расхождение. </w:t>
      </w:r>
      <w:r w:rsidRPr="00F00E77" w:rsidR="00FD0846">
        <w:rPr>
          <w:rFonts w:ascii="Times New Roman" w:hAnsi="Times New Roman" w:cs="Times New Roman"/>
          <w:lang w:val="ky-KG"/>
        </w:rPr>
        <w:t xml:space="preserve">Сотрудники склада выявляют  </w:t>
      </w:r>
      <w:r w:rsidRPr="00F00E77">
        <w:rPr>
          <w:rFonts w:ascii="Times New Roman" w:hAnsi="Times New Roman" w:cs="Times New Roman"/>
          <w:lang w:val="ky-KG"/>
        </w:rPr>
        <w:t>расхождени</w:t>
      </w:r>
      <w:r w:rsidRPr="00F00E77" w:rsidR="00FD0846">
        <w:rPr>
          <w:rFonts w:ascii="Times New Roman" w:hAnsi="Times New Roman" w:cs="Times New Roman"/>
          <w:lang w:val="ky-KG"/>
        </w:rPr>
        <w:t>я</w:t>
      </w:r>
      <w:r w:rsidRPr="00F00E77">
        <w:rPr>
          <w:rFonts w:ascii="Times New Roman" w:hAnsi="Times New Roman" w:cs="Times New Roman"/>
          <w:lang w:val="ky-KG"/>
        </w:rPr>
        <w:t xml:space="preserve"> и </w:t>
      </w:r>
      <w:r w:rsidRPr="00F00E77" w:rsidR="00FD0846">
        <w:rPr>
          <w:rFonts w:ascii="Times New Roman" w:hAnsi="Times New Roman" w:cs="Times New Roman"/>
          <w:lang w:val="ky-KG"/>
        </w:rPr>
        <w:t xml:space="preserve">производят </w:t>
      </w:r>
      <w:r w:rsidRPr="00F00E77">
        <w:rPr>
          <w:rFonts w:ascii="Times New Roman" w:hAnsi="Times New Roman" w:cs="Times New Roman"/>
          <w:lang w:val="ky-KG"/>
        </w:rPr>
        <w:t xml:space="preserve">корректировку со стороны </w:t>
      </w:r>
      <w:r w:rsidRPr="00F00E77" w:rsidR="00FD0846">
        <w:rPr>
          <w:rFonts w:ascii="Times New Roman" w:hAnsi="Times New Roman" w:cs="Times New Roman"/>
          <w:lang w:val="ky-KG"/>
        </w:rPr>
        <w:t xml:space="preserve">БМК </w:t>
      </w:r>
      <w:r w:rsidRPr="00F00E77">
        <w:rPr>
          <w:rFonts w:ascii="Times New Roman" w:hAnsi="Times New Roman" w:cs="Times New Roman"/>
          <w:lang w:val="ky-KG"/>
        </w:rPr>
        <w:t>или КГК.</w:t>
      </w:r>
    </w:p>
    <w:p w:rsidRPr="00F00E77" w:rsidR="00217F5A" w:rsidP="005B04BA" w:rsidRDefault="00217F5A" w14:paraId="4BE2E367" w14:textId="5342408C">
      <w:pPr>
        <w:rPr>
          <w:rFonts w:ascii="Times New Roman" w:hAnsi="Times New Roman" w:cs="Times New Roman"/>
          <w:lang w:val="ky-KG"/>
        </w:rPr>
      </w:pPr>
    </w:p>
    <w:p w:rsidRPr="00F00E77" w:rsidR="00217F5A" w:rsidP="005B04BA" w:rsidRDefault="00217F5A" w14:paraId="2FB31F7D" w14:textId="2C06EB2B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13010" w:dyaOrig="5371" w14:anchorId="6F13B843">
          <v:shape id="_x0000_i1031" style="width:484pt;height:200.5pt" o:ole="" type="#_x0000_t75">
            <v:imagedata o:title="" r:id="rId21"/>
          </v:shape>
          <o:OLEObject Type="Embed" ProgID="Visio.Drawing.15" ShapeID="_x0000_i1031" DrawAspect="Content" ObjectID="_1702276387" r:id="rId22"/>
        </w:object>
      </w:r>
    </w:p>
    <w:p w:rsidRPr="00F00E77" w:rsidR="00217F5A" w:rsidP="005B04BA" w:rsidRDefault="00217F5A" w14:paraId="20789C9A" w14:textId="4E1C7A77">
      <w:pPr>
        <w:rPr>
          <w:rFonts w:ascii="Times New Roman" w:hAnsi="Times New Roman" w:cs="Times New Roman"/>
        </w:rPr>
      </w:pPr>
    </w:p>
    <w:p w:rsidRPr="00F00E77" w:rsidR="00217F5A" w:rsidP="005B04BA" w:rsidRDefault="00217F5A" w14:paraId="3592FBC0" w14:textId="32133226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29221" w:dyaOrig="15811" w14:anchorId="6ADD9059">
          <v:shape id="_x0000_i1032" style="width:483.5pt;height:261.5pt" o:ole="" type="#_x0000_t75">
            <v:imagedata o:title="" r:id="rId23"/>
          </v:shape>
          <o:OLEObject Type="Embed" ProgID="Visio.Drawing.15" ShapeID="_x0000_i1032" DrawAspect="Content" ObjectID="_1702276388" r:id="rId24"/>
        </w:object>
      </w:r>
    </w:p>
    <w:p w:rsidRPr="00F00E77" w:rsidR="00217F5A" w:rsidP="005B04BA" w:rsidRDefault="00217F5A" w14:paraId="2577AE87" w14:textId="7B6F38E5">
      <w:pPr>
        <w:rPr>
          <w:rFonts w:ascii="Times New Roman" w:hAnsi="Times New Roman" w:cs="Times New Roman"/>
        </w:rPr>
      </w:pPr>
    </w:p>
    <w:p w:rsidRPr="00F00E77" w:rsidR="00217F5A" w:rsidP="005B04BA" w:rsidRDefault="00217F5A" w14:paraId="74E6B0CF" w14:textId="5119ECB6">
      <w:pPr>
        <w:rPr>
          <w:rFonts w:ascii="Times New Roman" w:hAnsi="Times New Roman" w:cs="Times New Roman"/>
        </w:rPr>
      </w:pPr>
    </w:p>
    <w:p w:rsidRPr="00F00E77" w:rsidR="00217F5A" w:rsidP="005B04BA" w:rsidRDefault="00217F5A" w14:paraId="6A9AD12A" w14:textId="7D168DB1">
      <w:pPr>
        <w:rPr>
          <w:rFonts w:ascii="Times New Roman" w:hAnsi="Times New Roman" w:cs="Times New Roman"/>
          <w:lang w:val="ky-KG"/>
        </w:rPr>
      </w:pPr>
      <w:r w:rsidRPr="00F00E77">
        <w:rPr>
          <w:rFonts w:ascii="Times New Roman" w:hAnsi="Times New Roman" w:cs="Times New Roman"/>
        </w:rPr>
        <w:object w:dxaOrig="18541" w:dyaOrig="11581" w14:anchorId="0A28BF27">
          <v:shape id="_x0000_i1033" style="width:484pt;height:302.5pt" o:ole="" type="#_x0000_t75">
            <v:imagedata o:title="" r:id="rId25"/>
          </v:shape>
          <o:OLEObject Type="Embed" ProgID="Visio.Drawing.15" ShapeID="_x0000_i1033" DrawAspect="Content" ObjectID="_1702276389" r:id="rId26"/>
        </w:object>
      </w:r>
    </w:p>
    <w:p w:rsidRPr="00F00E77" w:rsidR="00C74C1F" w:rsidP="005B04BA" w:rsidRDefault="00C74C1F" w14:paraId="3757C332" w14:textId="3324E06D">
      <w:pPr>
        <w:rPr>
          <w:rFonts w:ascii="Times New Roman" w:hAnsi="Times New Roman" w:cs="Times New Roman"/>
          <w:lang w:val="ky-KG"/>
        </w:rPr>
      </w:pPr>
    </w:p>
    <w:p w:rsidRPr="00F00E77" w:rsidR="00C74C1F" w:rsidP="005B04BA" w:rsidRDefault="00C74C1F" w14:paraId="5AED1C2C" w14:textId="5987ACCB">
      <w:pPr>
        <w:rPr>
          <w:rFonts w:ascii="Times New Roman" w:hAnsi="Times New Roman" w:cs="Times New Roman"/>
          <w:lang w:val="ky-KG"/>
        </w:rPr>
      </w:pPr>
    </w:p>
    <w:p w:rsidRPr="00F00E77" w:rsidR="00C74C1F" w:rsidP="005B04BA" w:rsidRDefault="00C74C1F" w14:paraId="6F06AF63" w14:textId="44FCD930">
      <w:pPr>
        <w:rPr>
          <w:rFonts w:ascii="Times New Roman" w:hAnsi="Times New Roman" w:cs="Times New Roman"/>
          <w:lang w:val="ky-KG"/>
        </w:rPr>
      </w:pPr>
    </w:p>
    <w:p w:rsidRPr="00F00E77" w:rsidR="00C74C1F" w:rsidP="005B04BA" w:rsidRDefault="00C74C1F" w14:paraId="38A3ACF1" w14:textId="77777777">
      <w:pPr>
        <w:rPr>
          <w:rFonts w:ascii="Times New Roman" w:hAnsi="Times New Roman" w:cs="Times New Roman"/>
          <w:lang w:val="ky-KG"/>
        </w:rPr>
      </w:pPr>
    </w:p>
    <w:p w:rsidRPr="00F00E77" w:rsidR="0046778E" w:rsidP="005B04BA" w:rsidRDefault="0046778E" w14:paraId="62E71650" w14:textId="564FD8DF">
      <w:pPr>
        <w:rPr>
          <w:rFonts w:ascii="Times New Roman" w:hAnsi="Times New Roman" w:cs="Times New Roman"/>
          <w:lang w:val="ky-KG"/>
        </w:rPr>
      </w:pPr>
    </w:p>
    <w:p w:rsidRPr="00F00E77" w:rsidR="00750A16" w:rsidP="005B04BA" w:rsidRDefault="00750A16" w14:paraId="3E9AD603" w14:textId="77777777">
      <w:pPr>
        <w:rPr>
          <w:rFonts w:ascii="Times New Roman" w:hAnsi="Times New Roman" w:cs="Times New Roman"/>
        </w:rPr>
      </w:pPr>
    </w:p>
    <w:p w:rsidRPr="00F00E77" w:rsidR="00257548" w:rsidP="005B04BA" w:rsidRDefault="003A3D9E" w14:paraId="119E1D72" w14:textId="0E7DB311">
      <w:pPr>
        <w:pStyle w:val="Heading3"/>
        <w:rPr>
          <w:rFonts w:ascii="Times New Roman" w:hAnsi="Times New Roman" w:cs="Times New Roman"/>
          <w:b/>
          <w:bCs/>
          <w:color w:val="auto"/>
          <w:lang w:val="ru-RU"/>
        </w:rPr>
      </w:pPr>
      <w:bookmarkStart w:name="_Toc91580371" w:id="11"/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t>3.</w:t>
      </w:r>
      <w:r w:rsidRPr="00F00E77" w:rsidR="00257548">
        <w:rPr>
          <w:rFonts w:ascii="Times New Roman" w:hAnsi="Times New Roman" w:cs="Times New Roman"/>
          <w:b/>
          <w:bCs/>
          <w:color w:val="auto"/>
          <w:lang w:val="ru-RU"/>
        </w:rPr>
        <w:t>6.</w:t>
      </w:r>
      <w:r w:rsidRPr="00F00E77" w:rsidR="00EC1597">
        <w:rPr>
          <w:rFonts w:ascii="Times New Roman" w:hAnsi="Times New Roman" w:cs="Times New Roman"/>
          <w:b/>
          <w:bCs/>
          <w:color w:val="auto"/>
          <w:lang w:val="ru-RU"/>
        </w:rPr>
        <w:t xml:space="preserve"> Учет топлива на руднике</w:t>
      </w:r>
      <w:bookmarkEnd w:id="11"/>
    </w:p>
    <w:p w:rsidRPr="00F00E77" w:rsidR="00EC1597" w:rsidP="005B04BA" w:rsidRDefault="00A76BB0" w14:paraId="6CAD4A5B" w14:textId="65B37D54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Учет топлива на руднике производится посредством программы </w:t>
      </w:r>
      <w:r w:rsidRPr="00F00E77">
        <w:rPr>
          <w:rFonts w:ascii="Times New Roman" w:hAnsi="Times New Roman" w:cs="Times New Roman"/>
        </w:rPr>
        <w:t>Fuel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Consumption</w:t>
      </w:r>
      <w:r w:rsidRPr="00F00E77" w:rsidR="007F1D8C">
        <w:rPr>
          <w:rFonts w:ascii="Times New Roman" w:hAnsi="Times New Roman" w:cs="Times New Roman"/>
          <w:lang w:val="ru-RU"/>
        </w:rPr>
        <w:t>.</w:t>
      </w:r>
    </w:p>
    <w:p w:rsidRPr="00F00E77" w:rsidR="007F1D8C" w:rsidP="005B04BA" w:rsidRDefault="007F1D8C" w14:paraId="31DBF89A" w14:textId="06AD2413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Учет топлива осуществляется в </w:t>
      </w:r>
      <w:r w:rsidR="00FD326D">
        <w:rPr>
          <w:rFonts w:ascii="Times New Roman" w:hAnsi="Times New Roman" w:cs="Times New Roman"/>
          <w:lang w:val="ru-RU"/>
        </w:rPr>
        <w:t>три</w:t>
      </w:r>
      <w:r w:rsidRPr="00F00E77">
        <w:rPr>
          <w:rFonts w:ascii="Times New Roman" w:hAnsi="Times New Roman" w:cs="Times New Roman"/>
          <w:lang w:val="ru-RU"/>
        </w:rPr>
        <w:t xml:space="preserve"> этапа. Первый этап проходит на заправочной станции. Сотрудник заправочной станции перед началом смены получает бумажный отчет</w:t>
      </w:r>
      <w:r w:rsidRPr="00F00E77" w:rsidR="00936F0E">
        <w:rPr>
          <w:rFonts w:ascii="Times New Roman" w:hAnsi="Times New Roman" w:cs="Times New Roman"/>
          <w:lang w:val="ru-RU"/>
        </w:rPr>
        <w:t>, который он указывает следующие данные при заправки каждого ТС:</w:t>
      </w:r>
    </w:p>
    <w:p w:rsidRPr="00F00E77" w:rsidR="00C67E94" w:rsidP="005B04BA" w:rsidRDefault="00C67E94" w14:paraId="3EA53B84" w14:textId="77777777">
      <w:pPr>
        <w:rPr>
          <w:rFonts w:ascii="Times New Roman" w:hAnsi="Times New Roman" w:cs="Times New Roman"/>
          <w:lang w:val="ru-RU"/>
        </w:rPr>
      </w:pPr>
    </w:p>
    <w:p w:rsidRPr="005A240B" w:rsidR="00EC1597" w:rsidP="005A240B" w:rsidRDefault="00EC1597" w14:paraId="69899E1C" w14:textId="0CC2A3B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>Табельный номер сотрудника заправки</w:t>
      </w:r>
      <w:r w:rsidRPr="005A240B" w:rsidR="00750A16">
        <w:rPr>
          <w:rFonts w:ascii="Times New Roman" w:hAnsi="Times New Roman" w:cs="Times New Roman"/>
          <w:lang w:val="ru-RU"/>
        </w:rPr>
        <w:t>;</w:t>
      </w:r>
    </w:p>
    <w:p w:rsidRPr="005A240B" w:rsidR="00EC1597" w:rsidP="005A240B" w:rsidRDefault="00EC1597" w14:paraId="4C453C8C" w14:textId="124D099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 xml:space="preserve">ФИО </w:t>
      </w:r>
      <w:r w:rsidRPr="005A240B" w:rsidR="009075D4">
        <w:rPr>
          <w:rFonts w:ascii="Times New Roman" w:hAnsi="Times New Roman" w:cs="Times New Roman"/>
          <w:lang w:val="ru-RU"/>
        </w:rPr>
        <w:t xml:space="preserve">оператора заправочной станции или </w:t>
      </w:r>
      <w:r w:rsidRPr="005A240B" w:rsidR="005E45C6">
        <w:rPr>
          <w:rFonts w:ascii="Times New Roman" w:hAnsi="Times New Roman" w:cs="Times New Roman"/>
          <w:lang w:val="ru-RU"/>
        </w:rPr>
        <w:t xml:space="preserve">водителя </w:t>
      </w:r>
      <w:r w:rsidRPr="005A240B" w:rsidR="009075D4">
        <w:rPr>
          <w:rFonts w:ascii="Times New Roman" w:hAnsi="Times New Roman" w:cs="Times New Roman"/>
          <w:lang w:val="ru-RU"/>
        </w:rPr>
        <w:t>бензовоза</w:t>
      </w:r>
      <w:r w:rsidRPr="005A240B" w:rsidR="00750A16">
        <w:rPr>
          <w:rFonts w:ascii="Times New Roman" w:hAnsi="Times New Roman" w:cs="Times New Roman"/>
          <w:lang w:val="ru-RU"/>
        </w:rPr>
        <w:t>;</w:t>
      </w:r>
    </w:p>
    <w:p w:rsidRPr="005A240B" w:rsidR="00EC1597" w:rsidP="005A240B" w:rsidRDefault="00EC1597" w14:paraId="0BEC9BEE" w14:textId="56CC11B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>Номер заправочной станции</w:t>
      </w:r>
      <w:r w:rsidRPr="005A240B" w:rsidR="00750A16">
        <w:rPr>
          <w:rFonts w:ascii="Times New Roman" w:hAnsi="Times New Roman" w:cs="Times New Roman"/>
          <w:lang w:val="ru-RU"/>
        </w:rPr>
        <w:t>;</w:t>
      </w:r>
    </w:p>
    <w:p w:rsidRPr="005A240B" w:rsidR="00EC1597" w:rsidP="005A240B" w:rsidRDefault="00EC1597" w14:paraId="5365D36F" w14:textId="6DD1212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>Тип смены (ночная/дневная)</w:t>
      </w:r>
      <w:r w:rsidRPr="005A240B" w:rsidR="00750A16">
        <w:rPr>
          <w:rFonts w:ascii="Times New Roman" w:hAnsi="Times New Roman" w:cs="Times New Roman"/>
          <w:lang w:val="ru-RU"/>
        </w:rPr>
        <w:t>;</w:t>
      </w:r>
    </w:p>
    <w:p w:rsidRPr="005A240B" w:rsidR="00EC1597" w:rsidP="005A240B" w:rsidRDefault="00EC1597" w14:paraId="0E8A20B9" w14:textId="75F044B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>Дата</w:t>
      </w:r>
      <w:r w:rsidRPr="005A240B" w:rsidR="00750A16">
        <w:rPr>
          <w:rFonts w:ascii="Times New Roman" w:hAnsi="Times New Roman" w:cs="Times New Roman"/>
          <w:lang w:val="ru-RU"/>
        </w:rPr>
        <w:t>.</w:t>
      </w:r>
    </w:p>
    <w:p w:rsidRPr="00F00E77" w:rsidR="00EC1597" w:rsidP="005B04BA" w:rsidRDefault="00EC1597" w14:paraId="7C0ED349" w14:textId="3F1707D1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При заливке </w:t>
      </w:r>
      <w:r w:rsidRPr="00F00E77" w:rsidR="00750A16">
        <w:rPr>
          <w:rFonts w:ascii="Times New Roman" w:hAnsi="Times New Roman" w:cs="Times New Roman"/>
          <w:lang w:val="ru-RU"/>
        </w:rPr>
        <w:t>ТС</w:t>
      </w:r>
      <w:r w:rsidRPr="00F00E77">
        <w:rPr>
          <w:rFonts w:ascii="Times New Roman" w:hAnsi="Times New Roman" w:cs="Times New Roman"/>
          <w:lang w:val="ru-RU"/>
        </w:rPr>
        <w:t xml:space="preserve"> сотрудник должен внести в отчет </w:t>
      </w:r>
      <w:r w:rsidRPr="00F00E77" w:rsidR="00750A16">
        <w:rPr>
          <w:rFonts w:ascii="Times New Roman" w:hAnsi="Times New Roman" w:cs="Times New Roman"/>
          <w:lang w:val="ru-RU"/>
        </w:rPr>
        <w:t>следующие данные ТС</w:t>
      </w:r>
      <w:r w:rsidRPr="00F00E77" w:rsidR="00C67E94">
        <w:rPr>
          <w:rFonts w:ascii="Times New Roman" w:hAnsi="Times New Roman" w:cs="Times New Roman"/>
          <w:lang w:val="ru-RU"/>
        </w:rPr>
        <w:t>:</w:t>
      </w:r>
    </w:p>
    <w:p w:rsidRPr="00F00E77" w:rsidR="00C67E94" w:rsidP="005B04BA" w:rsidRDefault="00C67E94" w14:paraId="73A34BAD" w14:textId="5A9B1AF7">
      <w:pPr>
        <w:rPr>
          <w:rFonts w:ascii="Times New Roman" w:hAnsi="Times New Roman" w:cs="Times New Roman"/>
          <w:lang w:val="ru-RU"/>
        </w:rPr>
      </w:pPr>
    </w:p>
    <w:p w:rsidRPr="005A240B" w:rsidR="00C67E94" w:rsidP="005A240B" w:rsidRDefault="00C67E94" w14:paraId="0B665DF6" w14:textId="576DC139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 xml:space="preserve">Марка </w:t>
      </w:r>
      <w:r w:rsidRPr="005A240B" w:rsidR="00750A16">
        <w:rPr>
          <w:rFonts w:ascii="Times New Roman" w:hAnsi="Times New Roman" w:cs="Times New Roman"/>
          <w:lang w:val="ru-RU"/>
        </w:rPr>
        <w:t>ТС;</w:t>
      </w:r>
    </w:p>
    <w:p w:rsidRPr="005A240B" w:rsidR="00C67E94" w:rsidP="005A240B" w:rsidRDefault="00C67E94" w14:paraId="41BCC7F3" w14:textId="57FC66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lang w:val="ru-RU"/>
        </w:rPr>
      </w:pPr>
      <w:proofErr w:type="gramStart"/>
      <w:r w:rsidRPr="005A240B">
        <w:rPr>
          <w:rFonts w:ascii="Times New Roman" w:hAnsi="Times New Roman" w:cs="Times New Roman"/>
          <w:lang w:val="ru-RU"/>
        </w:rPr>
        <w:t>Организация</w:t>
      </w:r>
      <w:proofErr w:type="gramEnd"/>
      <w:r w:rsidRPr="005A240B" w:rsidR="003B7BCE">
        <w:rPr>
          <w:rFonts w:ascii="Times New Roman" w:hAnsi="Times New Roman" w:cs="Times New Roman"/>
          <w:lang w:val="ru-RU"/>
        </w:rPr>
        <w:t xml:space="preserve"> к которой принадлежит </w:t>
      </w:r>
      <w:r w:rsidRPr="005A240B" w:rsidR="00AA0B9B">
        <w:rPr>
          <w:rFonts w:ascii="Times New Roman" w:hAnsi="Times New Roman" w:cs="Times New Roman"/>
          <w:lang w:val="ru-RU"/>
        </w:rPr>
        <w:t xml:space="preserve">ТС </w:t>
      </w:r>
      <w:r w:rsidRPr="005A240B" w:rsidR="003B7BCE">
        <w:rPr>
          <w:rFonts w:ascii="Times New Roman" w:hAnsi="Times New Roman" w:cs="Times New Roman"/>
          <w:lang w:val="ru-RU"/>
        </w:rPr>
        <w:t>(</w:t>
      </w:r>
      <w:r w:rsidRPr="005A240B">
        <w:rPr>
          <w:rFonts w:ascii="Times New Roman" w:hAnsi="Times New Roman" w:cs="Times New Roman"/>
          <w:lang w:val="ru-RU"/>
        </w:rPr>
        <w:t>для подрядных машин</w:t>
      </w:r>
      <w:r w:rsidRPr="005A240B" w:rsidR="003B7BCE">
        <w:rPr>
          <w:rFonts w:ascii="Times New Roman" w:hAnsi="Times New Roman" w:cs="Times New Roman"/>
          <w:lang w:val="ru-RU"/>
        </w:rPr>
        <w:t>)</w:t>
      </w:r>
    </w:p>
    <w:p w:rsidRPr="005A240B" w:rsidR="00C67E94" w:rsidP="005A240B" w:rsidRDefault="00C67E94" w14:paraId="4F41F9A5" w14:textId="2B344232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 xml:space="preserve">Бортовой номер </w:t>
      </w:r>
      <w:r w:rsidRPr="005A240B" w:rsidR="00750A16">
        <w:rPr>
          <w:rFonts w:ascii="Times New Roman" w:hAnsi="Times New Roman" w:cs="Times New Roman"/>
          <w:lang w:val="ru-RU"/>
        </w:rPr>
        <w:t>ТС;</w:t>
      </w:r>
    </w:p>
    <w:p w:rsidRPr="005A240B" w:rsidR="00C67E94" w:rsidP="005A240B" w:rsidRDefault="00C67E94" w14:paraId="0B82E3CB" w14:textId="0EDC3263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>Количество залитого топлива в литрах</w:t>
      </w:r>
      <w:r w:rsidRPr="005A240B" w:rsidR="00750A16">
        <w:rPr>
          <w:rFonts w:ascii="Times New Roman" w:hAnsi="Times New Roman" w:cs="Times New Roman"/>
          <w:lang w:val="ru-RU"/>
        </w:rPr>
        <w:t>;</w:t>
      </w:r>
    </w:p>
    <w:p w:rsidRPr="005A240B" w:rsidR="00C67E94" w:rsidP="005A240B" w:rsidRDefault="003B7BCE" w14:paraId="231B7049" w14:textId="55535299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lang w:val="ru-RU"/>
        </w:rPr>
      </w:pPr>
      <w:r w:rsidRPr="005A240B">
        <w:rPr>
          <w:rFonts w:ascii="Times New Roman" w:hAnsi="Times New Roman" w:cs="Times New Roman"/>
          <w:lang w:val="ru-RU"/>
        </w:rPr>
        <w:t xml:space="preserve">Дата и </w:t>
      </w:r>
      <w:r w:rsidRPr="005A240B" w:rsidR="00C67E94">
        <w:rPr>
          <w:rFonts w:ascii="Times New Roman" w:hAnsi="Times New Roman" w:cs="Times New Roman"/>
          <w:lang w:val="ru-RU"/>
        </w:rPr>
        <w:t xml:space="preserve">Время </w:t>
      </w:r>
      <w:r w:rsidRPr="005A240B" w:rsidR="00750A16">
        <w:rPr>
          <w:rFonts w:ascii="Times New Roman" w:hAnsi="Times New Roman" w:cs="Times New Roman"/>
          <w:lang w:val="ru-RU"/>
        </w:rPr>
        <w:t>заправки</w:t>
      </w:r>
      <w:r w:rsidRPr="005A240B" w:rsidR="00B135B8">
        <w:rPr>
          <w:rFonts w:ascii="Times New Roman" w:hAnsi="Times New Roman" w:cs="Times New Roman"/>
          <w:lang w:val="ru-RU"/>
        </w:rPr>
        <w:t xml:space="preserve"> </w:t>
      </w:r>
      <w:r w:rsidRPr="005A240B" w:rsidR="00AA0B9B">
        <w:rPr>
          <w:rFonts w:ascii="Times New Roman" w:hAnsi="Times New Roman" w:cs="Times New Roman"/>
          <w:lang w:val="ru-RU"/>
        </w:rPr>
        <w:t>ТС</w:t>
      </w:r>
      <w:r w:rsidRPr="005A240B" w:rsidR="00750A16">
        <w:rPr>
          <w:rFonts w:ascii="Times New Roman" w:hAnsi="Times New Roman" w:cs="Times New Roman"/>
          <w:lang w:val="ru-RU"/>
        </w:rPr>
        <w:t>.</w:t>
      </w:r>
    </w:p>
    <w:p w:rsidRPr="00F00E77" w:rsidR="00C67E94" w:rsidP="005B04BA" w:rsidRDefault="00C67E94" w14:paraId="08940D89" w14:textId="32D7F4B2">
      <w:pPr>
        <w:rPr>
          <w:rFonts w:ascii="Times New Roman" w:hAnsi="Times New Roman" w:cs="Times New Roman"/>
          <w:lang w:val="ru-RU"/>
        </w:rPr>
      </w:pPr>
    </w:p>
    <w:p w:rsidRPr="00F00E77" w:rsidR="00C67E94" w:rsidP="005B04BA" w:rsidRDefault="00C67E94" w14:paraId="21D325C9" w14:textId="322F2485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lastRenderedPageBreak/>
        <w:t xml:space="preserve">В конце смены сотрудник должен предоставить отчет старшему мастеру заправочной станции, для того чтобы он внес отчет в систему </w:t>
      </w:r>
      <w:proofErr w:type="spellStart"/>
      <w:r w:rsidRPr="00F00E77">
        <w:rPr>
          <w:rFonts w:ascii="Times New Roman" w:hAnsi="Times New Roman" w:cs="Times New Roman"/>
          <w:lang w:val="ru-RU"/>
        </w:rPr>
        <w:t>Манас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 w:rsidR="00AA0B9B">
        <w:rPr>
          <w:rFonts w:ascii="Times New Roman" w:hAnsi="Times New Roman" w:cs="Times New Roman"/>
          <w:lang w:val="ru-RU"/>
        </w:rPr>
        <w:t xml:space="preserve">в </w:t>
      </w:r>
      <w:r w:rsidRPr="00F00E77">
        <w:rPr>
          <w:rFonts w:ascii="Times New Roman" w:hAnsi="Times New Roman" w:cs="Times New Roman"/>
          <w:lang w:val="ru-RU"/>
        </w:rPr>
        <w:t xml:space="preserve">модуль </w:t>
      </w:r>
      <w:r w:rsidRPr="00F00E77">
        <w:rPr>
          <w:rFonts w:ascii="Times New Roman" w:hAnsi="Times New Roman" w:cs="Times New Roman"/>
        </w:rPr>
        <w:t>Fuel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Consumption</w:t>
      </w:r>
      <w:r w:rsidRPr="00F00E77">
        <w:rPr>
          <w:rFonts w:ascii="Times New Roman" w:hAnsi="Times New Roman" w:cs="Times New Roman"/>
          <w:lang w:val="ru-RU"/>
        </w:rPr>
        <w:t>.</w:t>
      </w:r>
    </w:p>
    <w:p w:rsidRPr="00F00E77" w:rsidR="00C67E94" w:rsidP="005B04BA" w:rsidRDefault="00EA2683" w14:paraId="60BBB324" w14:textId="01A951FA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Второй этап процесса производит </w:t>
      </w:r>
      <w:proofErr w:type="gramStart"/>
      <w:r>
        <w:rPr>
          <w:rFonts w:ascii="Times New Roman" w:hAnsi="Times New Roman" w:cs="Times New Roman"/>
          <w:lang w:val="ru-RU"/>
        </w:rPr>
        <w:t>с</w:t>
      </w:r>
      <w:r w:rsidRPr="00F00E77" w:rsidR="00C67E94">
        <w:rPr>
          <w:rFonts w:ascii="Times New Roman" w:hAnsi="Times New Roman" w:cs="Times New Roman"/>
          <w:lang w:val="ru-RU"/>
        </w:rPr>
        <w:t>тарший мастер</w:t>
      </w:r>
      <w:proofErr w:type="gramEnd"/>
      <w:r>
        <w:rPr>
          <w:rFonts w:ascii="Times New Roman" w:hAnsi="Times New Roman" w:cs="Times New Roman"/>
          <w:lang w:val="ru-RU"/>
        </w:rPr>
        <w:t xml:space="preserve"> который</w:t>
      </w:r>
      <w:r w:rsidRPr="00F00E77" w:rsidR="00C67E94">
        <w:rPr>
          <w:rFonts w:ascii="Times New Roman" w:hAnsi="Times New Roman" w:cs="Times New Roman"/>
          <w:lang w:val="ru-RU"/>
        </w:rPr>
        <w:t xml:space="preserve"> вносит бумажный отчет в систему по каждому </w:t>
      </w:r>
      <w:r w:rsidRPr="00F00E77" w:rsidR="00AA0B9B">
        <w:rPr>
          <w:rFonts w:ascii="Times New Roman" w:hAnsi="Times New Roman" w:cs="Times New Roman"/>
          <w:lang w:val="ru-RU"/>
        </w:rPr>
        <w:t>ТС</w:t>
      </w:r>
      <w:r w:rsidRPr="00F00E77" w:rsidR="00C67E94">
        <w:rPr>
          <w:rFonts w:ascii="Times New Roman" w:hAnsi="Times New Roman" w:cs="Times New Roman"/>
          <w:lang w:val="ru-RU"/>
        </w:rPr>
        <w:t>.</w:t>
      </w:r>
    </w:p>
    <w:p w:rsidRPr="00F00E77" w:rsidR="00C67E94" w:rsidP="005B04BA" w:rsidRDefault="00C67E94" w14:paraId="77472331" w14:textId="7F1DF4A0">
      <w:pPr>
        <w:rPr>
          <w:rFonts w:ascii="Times New Roman" w:hAnsi="Times New Roman" w:cs="Times New Roman"/>
          <w:lang w:val="ru-RU"/>
        </w:rPr>
      </w:pPr>
    </w:p>
    <w:p w:rsidRPr="00F00E77" w:rsidR="00C67E94" w:rsidP="005B04BA" w:rsidRDefault="00C67E94" w14:paraId="3B3E98A2" w14:textId="0203B31B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При вводе отчета в систему требуется заполнить </w:t>
      </w:r>
      <w:r w:rsidRPr="00F00E77" w:rsidR="00750A16">
        <w:rPr>
          <w:rFonts w:ascii="Times New Roman" w:hAnsi="Times New Roman" w:cs="Times New Roman"/>
          <w:lang w:val="ru-RU"/>
        </w:rPr>
        <w:t>следующие поля</w:t>
      </w:r>
      <w:r w:rsidRPr="00F00E77">
        <w:rPr>
          <w:rFonts w:ascii="Times New Roman" w:hAnsi="Times New Roman" w:cs="Times New Roman"/>
          <w:lang w:val="ru-RU"/>
        </w:rPr>
        <w:t>:</w:t>
      </w:r>
    </w:p>
    <w:p w:rsidRPr="00F00E77" w:rsidR="00C67E94" w:rsidP="005B04BA" w:rsidRDefault="00C67E94" w14:paraId="6EF0E745" w14:textId="2AE540C6">
      <w:pPr>
        <w:rPr>
          <w:rFonts w:ascii="Times New Roman" w:hAnsi="Times New Roman" w:cs="Times New Roman"/>
          <w:lang w:val="ru-RU"/>
        </w:rPr>
      </w:pPr>
    </w:p>
    <w:p w:rsidRPr="00A25E53" w:rsidR="00C67E94" w:rsidP="00A25E53" w:rsidRDefault="00C67E94" w14:paraId="37F2A567" w14:textId="62FAC13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Табельный номер заправщика</w:t>
      </w:r>
      <w:r w:rsidRPr="00A25E53" w:rsidR="00750A16">
        <w:rPr>
          <w:rFonts w:ascii="Times New Roman" w:hAnsi="Times New Roman" w:cs="Times New Roman"/>
          <w:lang w:val="ru-RU"/>
        </w:rPr>
        <w:t>;</w:t>
      </w:r>
    </w:p>
    <w:p w:rsidRPr="00A25E53" w:rsidR="00C67E94" w:rsidP="00A25E53" w:rsidRDefault="00C67E94" w14:paraId="5D98D297" w14:textId="48D238F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Тип смены</w:t>
      </w:r>
      <w:r w:rsidRPr="00A25E53" w:rsidR="00750A16">
        <w:rPr>
          <w:rFonts w:ascii="Times New Roman" w:hAnsi="Times New Roman" w:cs="Times New Roman"/>
          <w:lang w:val="ru-RU"/>
        </w:rPr>
        <w:t>;</w:t>
      </w:r>
    </w:p>
    <w:p w:rsidRPr="00A25E53" w:rsidR="00C67E94" w:rsidP="00A25E53" w:rsidRDefault="00C67E94" w14:paraId="427BC1EC" w14:textId="43E117A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Дата</w:t>
      </w:r>
      <w:r w:rsidRPr="00A25E53" w:rsidR="00750A16">
        <w:rPr>
          <w:rFonts w:ascii="Times New Roman" w:hAnsi="Times New Roman" w:cs="Times New Roman"/>
          <w:lang w:val="ru-RU"/>
        </w:rPr>
        <w:t>;</w:t>
      </w:r>
    </w:p>
    <w:p w:rsidRPr="00A25E53" w:rsidR="00C67E94" w:rsidP="00A25E53" w:rsidRDefault="00C67E94" w14:paraId="6323575C" w14:textId="2D544D8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Номер заправочной станции</w:t>
      </w:r>
      <w:r w:rsidRPr="00A25E53" w:rsidR="00750A16">
        <w:rPr>
          <w:rFonts w:ascii="Times New Roman" w:hAnsi="Times New Roman" w:cs="Times New Roman"/>
          <w:lang w:val="ru-RU"/>
        </w:rPr>
        <w:t>;</w:t>
      </w:r>
    </w:p>
    <w:p w:rsidRPr="00A25E53" w:rsidR="00C67E94" w:rsidP="00A25E53" w:rsidRDefault="00EF5568" w14:paraId="3B0211DC" w14:textId="162F56A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Тип топлива</w:t>
      </w:r>
      <w:r w:rsidRPr="00A25E53" w:rsidR="00750A16">
        <w:rPr>
          <w:rFonts w:ascii="Times New Roman" w:hAnsi="Times New Roman" w:cs="Times New Roman"/>
          <w:lang w:val="ru-RU"/>
        </w:rPr>
        <w:t>;</w:t>
      </w:r>
    </w:p>
    <w:p w:rsidRPr="00A25E53" w:rsidR="00EF5568" w:rsidP="00A25E53" w:rsidRDefault="00765912" w14:paraId="18F8DC70" w14:textId="311B8B3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Тип создаваемой транзакции (отпуск/возврат склада)</w:t>
      </w:r>
      <w:r w:rsidRPr="00A25E53" w:rsidR="00750A16">
        <w:rPr>
          <w:rFonts w:ascii="Times New Roman" w:hAnsi="Times New Roman" w:cs="Times New Roman"/>
          <w:lang w:val="ru-RU"/>
        </w:rPr>
        <w:t>.</w:t>
      </w:r>
    </w:p>
    <w:p w:rsidRPr="00F00E77" w:rsidR="007C3A5C" w:rsidP="005B04BA" w:rsidRDefault="007C3A5C" w14:paraId="26B9DCC2" w14:textId="4356C91B">
      <w:pPr>
        <w:rPr>
          <w:rFonts w:ascii="Times New Roman" w:hAnsi="Times New Roman" w:cs="Times New Roman"/>
          <w:lang w:val="ru-RU"/>
        </w:rPr>
      </w:pPr>
    </w:p>
    <w:p w:rsidRPr="00A25E53" w:rsidR="007C3A5C" w:rsidP="00A25E53" w:rsidRDefault="007C3A5C" w14:paraId="736DE759" w14:textId="4A3CDDA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 xml:space="preserve">Бортовой номер </w:t>
      </w:r>
      <w:r w:rsidRPr="00A25E53" w:rsidR="00750A16">
        <w:rPr>
          <w:rFonts w:ascii="Times New Roman" w:hAnsi="Times New Roman" w:cs="Times New Roman"/>
          <w:lang w:val="ru-RU"/>
        </w:rPr>
        <w:t>ТС;</w:t>
      </w:r>
    </w:p>
    <w:p w:rsidRPr="00A25E53" w:rsidR="007C3A5C" w:rsidP="00A25E53" w:rsidRDefault="007C3A5C" w14:paraId="66E9F1AA" w14:textId="252F6C4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Количество заправленного топлива</w:t>
      </w:r>
      <w:r w:rsidRPr="00A25E53" w:rsidR="00750A16">
        <w:rPr>
          <w:rFonts w:ascii="Times New Roman" w:hAnsi="Times New Roman" w:cs="Times New Roman"/>
          <w:lang w:val="ru-RU"/>
        </w:rPr>
        <w:t xml:space="preserve"> в литрах.</w:t>
      </w:r>
    </w:p>
    <w:p w:rsidRPr="00F00E77" w:rsidR="007C3A5C" w:rsidP="005B04BA" w:rsidRDefault="007C3A5C" w14:paraId="2F7FE7CE" w14:textId="51221C4B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Такие данные как объем бака </w:t>
      </w:r>
      <w:r w:rsidRPr="00F00E77" w:rsidR="00750A16">
        <w:rPr>
          <w:rFonts w:ascii="Times New Roman" w:hAnsi="Times New Roman" w:cs="Times New Roman"/>
          <w:lang w:val="ru-RU"/>
        </w:rPr>
        <w:t>ТС</w:t>
      </w:r>
      <w:r w:rsidRPr="00F00E77">
        <w:rPr>
          <w:rFonts w:ascii="Times New Roman" w:hAnsi="Times New Roman" w:cs="Times New Roman"/>
          <w:lang w:val="ru-RU"/>
        </w:rPr>
        <w:t>,</w:t>
      </w:r>
      <w:r w:rsidRPr="00F00E77" w:rsidR="00F57D48">
        <w:rPr>
          <w:rFonts w:ascii="Times New Roman" w:hAnsi="Times New Roman" w:cs="Times New Roman"/>
          <w:lang w:val="ru-RU"/>
        </w:rPr>
        <w:t xml:space="preserve"> центр затрат,</w:t>
      </w:r>
      <w:r w:rsidRPr="00F00E77">
        <w:rPr>
          <w:rFonts w:ascii="Times New Roman" w:hAnsi="Times New Roman" w:cs="Times New Roman"/>
          <w:lang w:val="ru-RU"/>
        </w:rPr>
        <w:t xml:space="preserve"> марка и компания загружаются автоматически из системы.</w:t>
      </w:r>
    </w:p>
    <w:p w:rsidRPr="00F00E77" w:rsidR="00F57D48" w:rsidP="005B04BA" w:rsidRDefault="00F57D48" w14:paraId="0A6C9564" w14:textId="02ABDFDE">
      <w:pPr>
        <w:rPr>
          <w:rFonts w:ascii="Times New Roman" w:hAnsi="Times New Roman" w:cs="Times New Roman"/>
          <w:lang w:val="ru-RU"/>
        </w:rPr>
      </w:pPr>
    </w:p>
    <w:p w:rsidRPr="00F00E77" w:rsidR="00553534" w:rsidP="005B04BA" w:rsidRDefault="00F57D48" w14:paraId="57B96820" w14:textId="339C47B1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В случае если для </w:t>
      </w:r>
      <w:r w:rsidRPr="00F00E77" w:rsidR="00750A16">
        <w:rPr>
          <w:rFonts w:ascii="Times New Roman" w:hAnsi="Times New Roman" w:cs="Times New Roman"/>
          <w:lang w:val="ru-RU"/>
        </w:rPr>
        <w:t>какого-либо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 w:rsidR="00040A15">
        <w:rPr>
          <w:rFonts w:ascii="Times New Roman" w:hAnsi="Times New Roman" w:cs="Times New Roman"/>
          <w:lang w:val="ru-RU"/>
        </w:rPr>
        <w:t xml:space="preserve">ТС </w:t>
      </w:r>
      <w:r w:rsidRPr="00F00E77">
        <w:rPr>
          <w:rFonts w:ascii="Times New Roman" w:hAnsi="Times New Roman" w:cs="Times New Roman"/>
          <w:lang w:val="ru-RU"/>
        </w:rPr>
        <w:t xml:space="preserve">в системе отсутствует одно из значений, старший мастер отправляет запрос в отдел планирования </w:t>
      </w:r>
      <w:r w:rsidRPr="00F00E77" w:rsidR="0055305E">
        <w:rPr>
          <w:rFonts w:ascii="Times New Roman" w:hAnsi="Times New Roman" w:cs="Times New Roman"/>
          <w:lang w:val="ru-RU"/>
        </w:rPr>
        <w:t xml:space="preserve">с требованием исправить </w:t>
      </w:r>
      <w:proofErr w:type="gramStart"/>
      <w:r w:rsidRPr="00F00E77" w:rsidR="0055305E">
        <w:rPr>
          <w:rFonts w:ascii="Times New Roman" w:hAnsi="Times New Roman" w:cs="Times New Roman"/>
          <w:lang w:val="ru-RU"/>
        </w:rPr>
        <w:t xml:space="preserve">ошибочные </w:t>
      </w:r>
      <w:r w:rsidRPr="00F00E77" w:rsidR="00040A15">
        <w:rPr>
          <w:rFonts w:ascii="Times New Roman" w:hAnsi="Times New Roman" w:cs="Times New Roman"/>
          <w:lang w:val="ru-RU"/>
        </w:rPr>
        <w:t xml:space="preserve"> данные</w:t>
      </w:r>
      <w:proofErr w:type="gramEnd"/>
      <w:r w:rsidRPr="00F00E77" w:rsidR="00040A15">
        <w:rPr>
          <w:rFonts w:ascii="Times New Roman" w:hAnsi="Times New Roman" w:cs="Times New Roman"/>
          <w:lang w:val="ru-RU"/>
        </w:rPr>
        <w:t xml:space="preserve"> ТС или внести </w:t>
      </w:r>
      <w:r w:rsidRPr="00F00E77" w:rsidR="0055305E">
        <w:rPr>
          <w:rFonts w:ascii="Times New Roman" w:hAnsi="Times New Roman" w:cs="Times New Roman"/>
          <w:lang w:val="ru-RU"/>
        </w:rPr>
        <w:t xml:space="preserve"> недостающ</w:t>
      </w:r>
      <w:r w:rsidRPr="00F00E77" w:rsidR="00040A15">
        <w:rPr>
          <w:rFonts w:ascii="Times New Roman" w:hAnsi="Times New Roman" w:cs="Times New Roman"/>
          <w:lang w:val="ru-RU"/>
        </w:rPr>
        <w:t>ую</w:t>
      </w:r>
      <w:r w:rsidRPr="00F00E77" w:rsidR="0055305E">
        <w:rPr>
          <w:rFonts w:ascii="Times New Roman" w:hAnsi="Times New Roman" w:cs="Times New Roman"/>
          <w:lang w:val="ru-RU"/>
        </w:rPr>
        <w:t xml:space="preserve"> информаци</w:t>
      </w:r>
      <w:r w:rsidRPr="00F00E77" w:rsidR="00040A15">
        <w:rPr>
          <w:rFonts w:ascii="Times New Roman" w:hAnsi="Times New Roman" w:cs="Times New Roman"/>
          <w:lang w:val="ru-RU"/>
        </w:rPr>
        <w:t>ю</w:t>
      </w:r>
      <w:r w:rsidRPr="00F00E77" w:rsidR="0055305E">
        <w:rPr>
          <w:rFonts w:ascii="Times New Roman" w:hAnsi="Times New Roman" w:cs="Times New Roman"/>
          <w:lang w:val="ru-RU"/>
        </w:rPr>
        <w:t xml:space="preserve">. Планерам доступна функция </w:t>
      </w:r>
      <w:r w:rsidRPr="00F00E77" w:rsidR="0055305E">
        <w:rPr>
          <w:rFonts w:ascii="Times New Roman" w:hAnsi="Times New Roman" w:cs="Times New Roman"/>
        </w:rPr>
        <w:t>Asset</w:t>
      </w:r>
      <w:r w:rsidRPr="00F00E77" w:rsidR="0055305E">
        <w:rPr>
          <w:rFonts w:ascii="Times New Roman" w:hAnsi="Times New Roman" w:cs="Times New Roman"/>
          <w:lang w:val="ru-RU"/>
        </w:rPr>
        <w:t xml:space="preserve"> </w:t>
      </w:r>
      <w:r w:rsidRPr="00F00E77" w:rsidR="0055305E">
        <w:rPr>
          <w:rFonts w:ascii="Times New Roman" w:hAnsi="Times New Roman" w:cs="Times New Roman"/>
        </w:rPr>
        <w:t>Attribute</w:t>
      </w:r>
      <w:r w:rsidRPr="00F00E77" w:rsidR="0055305E">
        <w:rPr>
          <w:rFonts w:ascii="Times New Roman" w:hAnsi="Times New Roman" w:cs="Times New Roman"/>
          <w:lang w:val="ru-RU"/>
        </w:rPr>
        <w:t xml:space="preserve"> </w:t>
      </w:r>
      <w:r w:rsidRPr="00F00E77" w:rsidR="0055305E">
        <w:rPr>
          <w:rFonts w:ascii="Times New Roman" w:hAnsi="Times New Roman" w:cs="Times New Roman"/>
        </w:rPr>
        <w:t>Maintenance</w:t>
      </w:r>
      <w:r w:rsidRPr="00F00E77" w:rsidR="00750A16">
        <w:rPr>
          <w:rFonts w:ascii="Times New Roman" w:hAnsi="Times New Roman" w:cs="Times New Roman"/>
          <w:lang w:val="ru-RU"/>
        </w:rPr>
        <w:t>,</w:t>
      </w:r>
      <w:r w:rsidRPr="00F00E77" w:rsidR="0055305E">
        <w:rPr>
          <w:rFonts w:ascii="Times New Roman" w:hAnsi="Times New Roman" w:cs="Times New Roman"/>
          <w:lang w:val="ru-RU"/>
        </w:rPr>
        <w:t xml:space="preserve"> в котором можно менять такие значения как объем бака, владелец </w:t>
      </w:r>
      <w:r w:rsidRPr="00F00E77" w:rsidR="00750A16">
        <w:rPr>
          <w:rFonts w:ascii="Times New Roman" w:hAnsi="Times New Roman" w:cs="Times New Roman"/>
          <w:lang w:val="ru-RU"/>
        </w:rPr>
        <w:t xml:space="preserve">ТС </w:t>
      </w:r>
      <w:r w:rsidRPr="00F00E77" w:rsidR="0055305E">
        <w:rPr>
          <w:rFonts w:ascii="Times New Roman" w:hAnsi="Times New Roman" w:cs="Times New Roman"/>
          <w:lang w:val="ru-RU"/>
        </w:rPr>
        <w:t>(компания) и тип топлива. Также</w:t>
      </w:r>
      <w:r w:rsidRPr="00F00E77" w:rsidR="00750A16">
        <w:rPr>
          <w:rFonts w:ascii="Times New Roman" w:hAnsi="Times New Roman" w:cs="Times New Roman"/>
          <w:lang w:val="ru-RU"/>
        </w:rPr>
        <w:t>,</w:t>
      </w:r>
      <w:r w:rsidRPr="00F00E77" w:rsidR="0055305E">
        <w:rPr>
          <w:rFonts w:ascii="Times New Roman" w:hAnsi="Times New Roman" w:cs="Times New Roman"/>
          <w:lang w:val="ru-RU"/>
        </w:rPr>
        <w:t xml:space="preserve"> доступна такая функция как </w:t>
      </w:r>
      <w:r w:rsidRPr="00F00E77" w:rsidR="0055305E">
        <w:rPr>
          <w:rFonts w:ascii="Times New Roman" w:hAnsi="Times New Roman" w:cs="Times New Roman"/>
        </w:rPr>
        <w:t>Asset</w:t>
      </w:r>
      <w:r w:rsidRPr="00F00E77" w:rsidR="0055305E">
        <w:rPr>
          <w:rFonts w:ascii="Times New Roman" w:hAnsi="Times New Roman" w:cs="Times New Roman"/>
          <w:lang w:val="ru-RU"/>
        </w:rPr>
        <w:t xml:space="preserve"> &amp; </w:t>
      </w:r>
      <w:r w:rsidRPr="00F00E77" w:rsidR="0055305E">
        <w:rPr>
          <w:rFonts w:ascii="Times New Roman" w:hAnsi="Times New Roman" w:cs="Times New Roman"/>
        </w:rPr>
        <w:t>Components</w:t>
      </w:r>
      <w:r w:rsidRPr="00F00E77" w:rsidR="0039211A">
        <w:rPr>
          <w:rFonts w:ascii="Times New Roman" w:hAnsi="Times New Roman" w:cs="Times New Roman"/>
          <w:lang w:val="ru-RU"/>
        </w:rPr>
        <w:t>,</w:t>
      </w:r>
      <w:r w:rsidRPr="00F00E77" w:rsidR="0055305E">
        <w:rPr>
          <w:rFonts w:ascii="Times New Roman" w:hAnsi="Times New Roman" w:cs="Times New Roman"/>
          <w:lang w:val="ru-RU"/>
        </w:rPr>
        <w:t xml:space="preserve"> в которой возможно менять </w:t>
      </w:r>
      <w:r w:rsidRPr="00F00E77" w:rsidR="00553534">
        <w:rPr>
          <w:rFonts w:ascii="Times New Roman" w:hAnsi="Times New Roman" w:cs="Times New Roman"/>
          <w:lang w:val="ru-RU"/>
        </w:rPr>
        <w:t>бортовой номер и центр затрат.</w:t>
      </w:r>
    </w:p>
    <w:p w:rsidRPr="00F00E77" w:rsidR="00553534" w:rsidP="005B04BA" w:rsidRDefault="004D126F" w14:paraId="34EDB0D3" w14:textId="40BB50DA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Третий</w:t>
      </w:r>
      <w:r w:rsidRPr="00F00E77" w:rsidR="00EF72AE">
        <w:rPr>
          <w:rFonts w:ascii="Times New Roman" w:hAnsi="Times New Roman" w:cs="Times New Roman"/>
          <w:lang w:val="ru-RU"/>
        </w:rPr>
        <w:t xml:space="preserve"> этап производит </w:t>
      </w:r>
      <w:r w:rsidRPr="00F00E77" w:rsidR="00553534">
        <w:rPr>
          <w:rFonts w:ascii="Times New Roman" w:hAnsi="Times New Roman" w:cs="Times New Roman"/>
          <w:lang w:val="ru-RU"/>
        </w:rPr>
        <w:t xml:space="preserve">дата клерк склада </w:t>
      </w:r>
      <w:r w:rsidRPr="00F00E77" w:rsidR="00EF72AE">
        <w:rPr>
          <w:rFonts w:ascii="Times New Roman" w:hAnsi="Times New Roman" w:cs="Times New Roman"/>
          <w:lang w:val="ru-RU"/>
        </w:rPr>
        <w:t xml:space="preserve">сравнивая </w:t>
      </w:r>
      <w:r w:rsidRPr="00F00E77" w:rsidR="00553534">
        <w:rPr>
          <w:rFonts w:ascii="Times New Roman" w:hAnsi="Times New Roman" w:cs="Times New Roman"/>
          <w:lang w:val="ru-RU"/>
        </w:rPr>
        <w:t>бумажные отчеты с отчетами</w:t>
      </w:r>
      <w:r w:rsidRPr="00F00E77" w:rsidR="007F45F7">
        <w:rPr>
          <w:rFonts w:ascii="Times New Roman" w:hAnsi="Times New Roman" w:cs="Times New Roman"/>
          <w:lang w:val="ru-RU"/>
        </w:rPr>
        <w:t>,</w:t>
      </w:r>
      <w:r w:rsidRPr="00F00E77" w:rsidR="00553534">
        <w:rPr>
          <w:rFonts w:ascii="Times New Roman" w:hAnsi="Times New Roman" w:cs="Times New Roman"/>
          <w:lang w:val="ru-RU"/>
        </w:rPr>
        <w:t xml:space="preserve"> загруженными в систему на наличие </w:t>
      </w:r>
      <w:r w:rsidRPr="00F00E77" w:rsidR="007F45F7">
        <w:rPr>
          <w:rFonts w:ascii="Times New Roman" w:hAnsi="Times New Roman" w:cs="Times New Roman"/>
          <w:lang w:val="ru-RU"/>
        </w:rPr>
        <w:t xml:space="preserve">расхождений </w:t>
      </w:r>
      <w:r w:rsidRPr="00F00E77" w:rsidR="00553534">
        <w:rPr>
          <w:rFonts w:ascii="Times New Roman" w:hAnsi="Times New Roman" w:cs="Times New Roman"/>
          <w:lang w:val="ru-RU"/>
        </w:rPr>
        <w:t>в общей сумме залитого топлива в литрах.</w:t>
      </w:r>
      <w:r w:rsidRPr="00F00E77" w:rsidR="0039211A">
        <w:rPr>
          <w:rFonts w:ascii="Times New Roman" w:hAnsi="Times New Roman" w:cs="Times New Roman"/>
          <w:lang w:val="ru-RU"/>
        </w:rPr>
        <w:t xml:space="preserve"> </w:t>
      </w:r>
      <w:r w:rsidRPr="00F00E77" w:rsidR="00553534">
        <w:rPr>
          <w:rFonts w:ascii="Times New Roman" w:hAnsi="Times New Roman" w:cs="Times New Roman"/>
          <w:lang w:val="ru-RU"/>
        </w:rPr>
        <w:t>Если все отчеты корректны</w:t>
      </w:r>
      <w:r w:rsidRPr="00F00E77" w:rsidR="007F45F7">
        <w:rPr>
          <w:rFonts w:ascii="Times New Roman" w:hAnsi="Times New Roman" w:cs="Times New Roman"/>
          <w:lang w:val="ru-RU"/>
        </w:rPr>
        <w:t>,</w:t>
      </w:r>
      <w:r w:rsidRPr="00F00E77" w:rsidR="00A52AEE">
        <w:rPr>
          <w:rFonts w:ascii="Times New Roman" w:hAnsi="Times New Roman" w:cs="Times New Roman"/>
          <w:lang w:val="ru-RU"/>
        </w:rPr>
        <w:t xml:space="preserve"> </w:t>
      </w:r>
      <w:r w:rsidRPr="00F00E77" w:rsidR="00553534">
        <w:rPr>
          <w:rFonts w:ascii="Times New Roman" w:hAnsi="Times New Roman" w:cs="Times New Roman"/>
          <w:lang w:val="ru-RU"/>
        </w:rPr>
        <w:t xml:space="preserve">дата клерк проводит подтверждение отчетов в модуле </w:t>
      </w:r>
      <w:r w:rsidRPr="00F00E77" w:rsidR="00553534">
        <w:rPr>
          <w:rFonts w:ascii="Times New Roman" w:hAnsi="Times New Roman" w:cs="Times New Roman"/>
        </w:rPr>
        <w:t>Fuel</w:t>
      </w:r>
      <w:r w:rsidRPr="00F00E77" w:rsidR="00553534">
        <w:rPr>
          <w:rFonts w:ascii="Times New Roman" w:hAnsi="Times New Roman" w:cs="Times New Roman"/>
          <w:lang w:val="ru-RU"/>
        </w:rPr>
        <w:t xml:space="preserve"> </w:t>
      </w:r>
      <w:r w:rsidRPr="00F00E77" w:rsidR="00553534">
        <w:rPr>
          <w:rFonts w:ascii="Times New Roman" w:hAnsi="Times New Roman" w:cs="Times New Roman"/>
        </w:rPr>
        <w:t>Consumption</w:t>
      </w:r>
      <w:r w:rsidRPr="00F00E77" w:rsidR="007F45F7">
        <w:rPr>
          <w:rFonts w:ascii="Times New Roman" w:hAnsi="Times New Roman" w:cs="Times New Roman"/>
          <w:lang w:val="ru-RU"/>
        </w:rPr>
        <w:t>,</w:t>
      </w:r>
      <w:r w:rsidRPr="00F00E77" w:rsidR="00C76AFA">
        <w:rPr>
          <w:rFonts w:ascii="Times New Roman" w:hAnsi="Times New Roman" w:cs="Times New Roman"/>
          <w:lang w:val="ru-RU"/>
        </w:rPr>
        <w:t xml:space="preserve"> </w:t>
      </w:r>
      <w:r w:rsidRPr="00F00E77" w:rsidR="00553534">
        <w:rPr>
          <w:rFonts w:ascii="Times New Roman" w:hAnsi="Times New Roman" w:cs="Times New Roman"/>
          <w:lang w:val="ru-RU"/>
        </w:rPr>
        <w:t xml:space="preserve">посредством функции </w:t>
      </w:r>
      <w:r w:rsidRPr="00F00E77" w:rsidR="00553534">
        <w:rPr>
          <w:rFonts w:ascii="Times New Roman" w:hAnsi="Times New Roman" w:cs="Times New Roman"/>
        </w:rPr>
        <w:t>POST</w:t>
      </w:r>
      <w:r w:rsidRPr="00F00E77" w:rsidR="00553534">
        <w:rPr>
          <w:rFonts w:ascii="Times New Roman" w:hAnsi="Times New Roman" w:cs="Times New Roman"/>
          <w:lang w:val="ru-RU"/>
        </w:rPr>
        <w:t>. После постинга отчета система создает транзакцию на отпуск со склада.</w:t>
      </w:r>
    </w:p>
    <w:p w:rsidRPr="00E75023" w:rsidR="00217F5A" w:rsidP="005B04BA" w:rsidRDefault="00217F5A" w14:paraId="31BBA2B9" w14:textId="77777777">
      <w:pPr>
        <w:rPr>
          <w:rFonts w:ascii="Times New Roman" w:hAnsi="Times New Roman" w:cs="Times New Roman"/>
          <w:lang w:val="ru-RU"/>
        </w:rPr>
      </w:pPr>
    </w:p>
    <w:p w:rsidRPr="00E75023" w:rsidR="00217F5A" w:rsidP="005B04BA" w:rsidRDefault="00217F5A" w14:paraId="6BE29120" w14:textId="77777777">
      <w:pPr>
        <w:rPr>
          <w:rFonts w:ascii="Times New Roman" w:hAnsi="Times New Roman" w:cs="Times New Roman"/>
          <w:lang w:val="ru-RU"/>
        </w:rPr>
      </w:pPr>
    </w:p>
    <w:p w:rsidRPr="00F00E77" w:rsidR="00217F5A" w:rsidP="005B04BA" w:rsidRDefault="00217F5A" w14:paraId="0B979E00" w14:textId="065E54A9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21511" w:dyaOrig="6721" w14:anchorId="54DCB983">
          <v:shape id="_x0000_i1034" style="width:484pt;height:151.5pt" o:ole="" type="#_x0000_t75">
            <v:imagedata o:title="" r:id="rId27"/>
          </v:shape>
          <o:OLEObject Type="Embed" ProgID="Visio.Drawing.15" ShapeID="_x0000_i1034" DrawAspect="Content" ObjectID="_1702276390" r:id="rId28"/>
        </w:object>
      </w:r>
    </w:p>
    <w:p w:rsidRPr="00F00E77" w:rsidR="00217F5A" w:rsidP="005B04BA" w:rsidRDefault="00217F5A" w14:paraId="534CF8F7" w14:textId="4AF7FAE4">
      <w:pPr>
        <w:rPr>
          <w:rFonts w:ascii="Times New Roman" w:hAnsi="Times New Roman" w:cs="Times New Roman"/>
        </w:rPr>
      </w:pPr>
    </w:p>
    <w:p w:rsidRPr="00F00E77" w:rsidR="00217F5A" w:rsidP="005B04BA" w:rsidRDefault="00217F5A" w14:paraId="2660CA88" w14:textId="77777777">
      <w:pPr>
        <w:rPr>
          <w:rFonts w:ascii="Times New Roman" w:hAnsi="Times New Roman" w:cs="Times New Roman"/>
          <w:lang w:val="ru-RU"/>
        </w:rPr>
      </w:pPr>
    </w:p>
    <w:p w:rsidRPr="00F00E77" w:rsidR="00553534" w:rsidP="005B04BA" w:rsidRDefault="00217F5A" w14:paraId="4DD1F981" w14:textId="2B47F074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26161" w:dyaOrig="8791" w14:anchorId="6B7E4EE2">
          <v:shape id="_x0000_i1035" style="width:484pt;height:162pt" o:ole="" type="#_x0000_t75">
            <v:imagedata o:title="" r:id="rId29"/>
          </v:shape>
          <o:OLEObject Type="Embed" ProgID="Visio.Drawing.15" ShapeID="_x0000_i1035" DrawAspect="Content" ObjectID="_1702276391" r:id="rId30"/>
        </w:object>
      </w:r>
    </w:p>
    <w:p w:rsidRPr="00F00E77" w:rsidR="00397B63" w:rsidP="005B04BA" w:rsidRDefault="00397B63" w14:paraId="73D0636C" w14:textId="6546AEDE">
      <w:pPr>
        <w:rPr>
          <w:rFonts w:ascii="Times New Roman" w:hAnsi="Times New Roman" w:cs="Times New Roman"/>
          <w:lang w:val="ru-RU"/>
        </w:rPr>
      </w:pPr>
    </w:p>
    <w:p w:rsidRPr="00F00E77" w:rsidR="00397B63" w:rsidP="005B04BA" w:rsidRDefault="00397B63" w14:paraId="654038B1" w14:textId="63AF6652">
      <w:pPr>
        <w:rPr>
          <w:rFonts w:ascii="Times New Roman" w:hAnsi="Times New Roman" w:cs="Times New Roman"/>
          <w:lang w:val="ru-RU"/>
        </w:rPr>
      </w:pPr>
    </w:p>
    <w:p w:rsidRPr="00F00E77" w:rsidR="00397B63" w:rsidP="005B04BA" w:rsidRDefault="00397B63" w14:paraId="37FA719E" w14:textId="77777777">
      <w:pPr>
        <w:rPr>
          <w:rFonts w:ascii="Times New Roman" w:hAnsi="Times New Roman" w:cs="Times New Roman"/>
          <w:lang w:val="ru-RU"/>
        </w:rPr>
      </w:pPr>
    </w:p>
    <w:p w:rsidRPr="00F00E77" w:rsidR="00553534" w:rsidP="005B04BA" w:rsidRDefault="00553534" w14:paraId="211C108D" w14:textId="4A2230B0">
      <w:pPr>
        <w:rPr>
          <w:rFonts w:ascii="Times New Roman" w:hAnsi="Times New Roman" w:cs="Times New Roman"/>
          <w:lang w:val="ru-RU"/>
        </w:rPr>
      </w:pPr>
    </w:p>
    <w:p w:rsidRPr="00F00E77" w:rsidR="00B2364E" w:rsidP="005B04BA" w:rsidRDefault="00B2364E" w14:paraId="25597D56" w14:textId="752A11FF">
      <w:pPr>
        <w:rPr>
          <w:rFonts w:ascii="Times New Roman" w:hAnsi="Times New Roman" w:cs="Times New Roman"/>
          <w:lang w:val="ru-RU"/>
        </w:rPr>
      </w:pPr>
    </w:p>
    <w:p w:rsidRPr="00F00E77" w:rsidR="00B2364E" w:rsidP="005B04BA" w:rsidRDefault="004B38C8" w14:paraId="6A0167F5" w14:textId="18666AAF">
      <w:pPr>
        <w:pStyle w:val="Heading3"/>
        <w:rPr>
          <w:rFonts w:ascii="Times New Roman" w:hAnsi="Times New Roman" w:cs="Times New Roman"/>
          <w:b/>
          <w:bCs/>
          <w:color w:val="auto"/>
          <w:lang w:val="ru-RU"/>
        </w:rPr>
      </w:pPr>
      <w:bookmarkStart w:name="_Toc91580372" w:id="12"/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t>3.</w:t>
      </w:r>
      <w:r w:rsidRPr="00F00E77" w:rsidR="005A3C28">
        <w:rPr>
          <w:rFonts w:ascii="Times New Roman" w:hAnsi="Times New Roman" w:cs="Times New Roman"/>
          <w:b/>
          <w:bCs/>
          <w:color w:val="auto"/>
          <w:lang w:val="ru-RU"/>
        </w:rPr>
        <w:t>7.</w:t>
      </w:r>
      <w:r w:rsidRPr="00F00E77" w:rsidR="004E0371">
        <w:rPr>
          <w:rFonts w:ascii="Times New Roman" w:hAnsi="Times New Roman" w:cs="Times New Roman"/>
          <w:b/>
          <w:bCs/>
          <w:color w:val="auto"/>
          <w:lang w:val="ru-RU"/>
        </w:rPr>
        <w:t xml:space="preserve"> Процесс т</w:t>
      </w:r>
      <w:r w:rsidRPr="00F00E77" w:rsidR="005A3C28">
        <w:rPr>
          <w:rFonts w:ascii="Times New Roman" w:hAnsi="Times New Roman" w:cs="Times New Roman"/>
          <w:b/>
          <w:bCs/>
          <w:color w:val="auto"/>
          <w:lang w:val="ru-RU"/>
        </w:rPr>
        <w:t>рансфер</w:t>
      </w:r>
      <w:r w:rsidRPr="00F00E77" w:rsidR="004E0371">
        <w:rPr>
          <w:rFonts w:ascii="Times New Roman" w:hAnsi="Times New Roman" w:cs="Times New Roman"/>
          <w:b/>
          <w:bCs/>
          <w:color w:val="auto"/>
          <w:lang w:val="ru-RU"/>
        </w:rPr>
        <w:t>а</w:t>
      </w:r>
      <w:r w:rsidRPr="00F00E77" w:rsidR="005A3C28">
        <w:rPr>
          <w:rFonts w:ascii="Times New Roman" w:hAnsi="Times New Roman" w:cs="Times New Roman"/>
          <w:b/>
          <w:bCs/>
          <w:color w:val="auto"/>
          <w:lang w:val="ru-RU"/>
        </w:rPr>
        <w:t xml:space="preserve"> товаров между складами</w:t>
      </w:r>
      <w:bookmarkEnd w:id="12"/>
    </w:p>
    <w:p w:rsidRPr="00F00E77" w:rsidR="005A3C28" w:rsidP="005B04BA" w:rsidRDefault="005A3C28" w14:paraId="06E7014B" w14:textId="67295609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5A3C28" w:rsidP="005B04BA" w:rsidRDefault="00F60C72" w14:paraId="653D0A55" w14:textId="2E832B15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В случае необходимости в каких-либо товарах начальник склада может запросить недостающий товар с другого склада. </w:t>
      </w:r>
      <w:r w:rsidRPr="00F00E77" w:rsidR="005A3C28">
        <w:rPr>
          <w:rFonts w:ascii="Times New Roman" w:hAnsi="Times New Roman" w:cs="Times New Roman"/>
          <w:lang w:val="ru-RU"/>
        </w:rPr>
        <w:t xml:space="preserve">Трансфер товаров между складами выполняется в системе </w:t>
      </w:r>
      <w:proofErr w:type="spellStart"/>
      <w:proofErr w:type="gramStart"/>
      <w:r w:rsidRPr="00F00E77" w:rsidR="005A3C28">
        <w:rPr>
          <w:rFonts w:ascii="Times New Roman" w:hAnsi="Times New Roman" w:cs="Times New Roman"/>
          <w:lang w:val="ru-RU"/>
        </w:rPr>
        <w:t>Манас</w:t>
      </w:r>
      <w:proofErr w:type="spellEnd"/>
      <w:r w:rsidRPr="00F00E77" w:rsidR="005A3C28">
        <w:rPr>
          <w:rFonts w:ascii="Times New Roman" w:hAnsi="Times New Roman" w:cs="Times New Roman"/>
          <w:lang w:val="ru-RU"/>
        </w:rPr>
        <w:t xml:space="preserve"> </w:t>
      </w:r>
      <w:r w:rsidRPr="00F00E77" w:rsidR="00747CD1">
        <w:rPr>
          <w:rFonts w:ascii="Times New Roman" w:hAnsi="Times New Roman" w:cs="Times New Roman"/>
          <w:lang w:val="ru-RU"/>
        </w:rPr>
        <w:t xml:space="preserve"> в</w:t>
      </w:r>
      <w:proofErr w:type="gramEnd"/>
      <w:r w:rsidRPr="00F00E77" w:rsidR="00747CD1">
        <w:rPr>
          <w:rFonts w:ascii="Times New Roman" w:hAnsi="Times New Roman" w:cs="Times New Roman"/>
          <w:lang w:val="ru-RU"/>
        </w:rPr>
        <w:t xml:space="preserve"> </w:t>
      </w:r>
      <w:r w:rsidRPr="00F00E77" w:rsidR="005A3C28">
        <w:rPr>
          <w:rFonts w:ascii="Times New Roman" w:hAnsi="Times New Roman" w:cs="Times New Roman"/>
          <w:lang w:val="ru-RU"/>
        </w:rPr>
        <w:t xml:space="preserve">модуле </w:t>
      </w:r>
      <w:r w:rsidRPr="00F00E77" w:rsidR="005A3C28">
        <w:rPr>
          <w:rFonts w:ascii="Times New Roman" w:hAnsi="Times New Roman" w:cs="Times New Roman"/>
        </w:rPr>
        <w:t>Stock</w:t>
      </w:r>
      <w:r w:rsidRPr="00F00E77" w:rsidR="005A3C28">
        <w:rPr>
          <w:rFonts w:ascii="Times New Roman" w:hAnsi="Times New Roman" w:cs="Times New Roman"/>
          <w:lang w:val="ru-RU"/>
        </w:rPr>
        <w:t xml:space="preserve"> </w:t>
      </w:r>
      <w:r w:rsidRPr="00F00E77" w:rsidR="005A3C28">
        <w:rPr>
          <w:rFonts w:ascii="Times New Roman" w:hAnsi="Times New Roman" w:cs="Times New Roman"/>
        </w:rPr>
        <w:t>Transfers</w:t>
      </w:r>
      <w:r w:rsidRPr="00F00E77" w:rsidR="005A3C28">
        <w:rPr>
          <w:rFonts w:ascii="Times New Roman" w:hAnsi="Times New Roman" w:cs="Times New Roman"/>
          <w:lang w:val="ru-RU"/>
        </w:rPr>
        <w:t>.</w:t>
      </w:r>
    </w:p>
    <w:p w:rsidRPr="00F00E77" w:rsidR="005A3C28" w:rsidP="005B04BA" w:rsidRDefault="005A3C28" w14:paraId="69708BA6" w14:textId="7038FB1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ри трансфере товаров начальник</w:t>
      </w:r>
      <w:r w:rsidRPr="00F00E77" w:rsidR="0074747E">
        <w:rPr>
          <w:rFonts w:ascii="Times New Roman" w:hAnsi="Times New Roman" w:cs="Times New Roman"/>
          <w:lang w:val="ru-RU"/>
        </w:rPr>
        <w:t>ом</w:t>
      </w:r>
      <w:r w:rsidRPr="00F00E77">
        <w:rPr>
          <w:rFonts w:ascii="Times New Roman" w:hAnsi="Times New Roman" w:cs="Times New Roman"/>
          <w:lang w:val="ru-RU"/>
        </w:rPr>
        <w:t xml:space="preserve"> склада отправителя</w:t>
      </w:r>
      <w:r w:rsidRPr="00F00E77" w:rsidR="0074747E">
        <w:rPr>
          <w:rFonts w:ascii="Times New Roman" w:hAnsi="Times New Roman" w:cs="Times New Roman"/>
          <w:lang w:val="ru-RU"/>
        </w:rPr>
        <w:t xml:space="preserve"> </w:t>
      </w:r>
      <w:r w:rsidRPr="00F00E77" w:rsidR="00F60C72">
        <w:rPr>
          <w:rFonts w:ascii="Times New Roman" w:hAnsi="Times New Roman" w:cs="Times New Roman"/>
          <w:lang w:val="ru-RU"/>
        </w:rPr>
        <w:t xml:space="preserve">необходимо </w:t>
      </w:r>
      <w:r w:rsidRPr="00F00E77">
        <w:rPr>
          <w:rFonts w:ascii="Times New Roman" w:hAnsi="Times New Roman" w:cs="Times New Roman"/>
          <w:lang w:val="ru-RU"/>
        </w:rPr>
        <w:t>заполн</w:t>
      </w:r>
      <w:r w:rsidRPr="00F00E77" w:rsidR="00F60C72">
        <w:rPr>
          <w:rFonts w:ascii="Times New Roman" w:hAnsi="Times New Roman" w:cs="Times New Roman"/>
          <w:lang w:val="ru-RU"/>
        </w:rPr>
        <w:t>ить</w:t>
      </w:r>
      <w:r w:rsidRPr="00F00E77">
        <w:rPr>
          <w:rFonts w:ascii="Times New Roman" w:hAnsi="Times New Roman" w:cs="Times New Roman"/>
          <w:lang w:val="ru-RU"/>
        </w:rPr>
        <w:t xml:space="preserve"> форму на трансфер в функции </w:t>
      </w:r>
      <w:r w:rsidRPr="00F00E77">
        <w:rPr>
          <w:rFonts w:ascii="Times New Roman" w:hAnsi="Times New Roman" w:cs="Times New Roman"/>
        </w:rPr>
        <w:t>Dispatching</w:t>
      </w:r>
      <w:r w:rsidRPr="00F00E77">
        <w:rPr>
          <w:rFonts w:ascii="Times New Roman" w:hAnsi="Times New Roman" w:cs="Times New Roman"/>
          <w:lang w:val="ru-RU"/>
        </w:rPr>
        <w:t>.</w:t>
      </w:r>
      <w:r w:rsidRPr="00F00E77" w:rsidR="00C27CB7">
        <w:rPr>
          <w:rFonts w:ascii="Times New Roman" w:hAnsi="Times New Roman" w:cs="Times New Roman"/>
          <w:lang w:val="ru-RU"/>
        </w:rPr>
        <w:t xml:space="preserve"> При отправке груза</w:t>
      </w:r>
      <w:r w:rsidRPr="00F00E77" w:rsidR="00F60C72">
        <w:rPr>
          <w:rFonts w:ascii="Times New Roman" w:hAnsi="Times New Roman" w:cs="Times New Roman"/>
          <w:lang w:val="ru-RU"/>
        </w:rPr>
        <w:t xml:space="preserve"> </w:t>
      </w:r>
      <w:r w:rsidRPr="00F00E77" w:rsidR="00C27CB7">
        <w:rPr>
          <w:rFonts w:ascii="Times New Roman" w:hAnsi="Times New Roman" w:cs="Times New Roman"/>
          <w:lang w:val="ru-RU"/>
        </w:rPr>
        <w:t>требуется заполнить такие поля:</w:t>
      </w:r>
    </w:p>
    <w:p w:rsidRPr="00A25E53" w:rsidR="00C27CB7" w:rsidP="00A25E53" w:rsidRDefault="00C27CB7" w14:paraId="101ED9CD" w14:textId="317323E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Склад отправитель</w:t>
      </w:r>
      <w:r w:rsidRPr="00A25E53" w:rsidR="00747CD1">
        <w:rPr>
          <w:rFonts w:ascii="Times New Roman" w:hAnsi="Times New Roman" w:cs="Times New Roman"/>
          <w:lang w:val="ru-RU"/>
        </w:rPr>
        <w:t>;</w:t>
      </w:r>
    </w:p>
    <w:p w:rsidRPr="00A25E53" w:rsidR="00C27CB7" w:rsidP="00A25E53" w:rsidRDefault="00C27CB7" w14:paraId="0F1FDB61" w14:textId="2935217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Склад получатель</w:t>
      </w:r>
      <w:r w:rsidRPr="00A25E53" w:rsidR="00747CD1">
        <w:rPr>
          <w:rFonts w:ascii="Times New Roman" w:hAnsi="Times New Roman" w:cs="Times New Roman"/>
          <w:lang w:val="ru-RU"/>
        </w:rPr>
        <w:t>;</w:t>
      </w:r>
    </w:p>
    <w:p w:rsidRPr="00A25E53" w:rsidR="00C27CB7" w:rsidP="00A25E53" w:rsidRDefault="00C27CB7" w14:paraId="4EC578DC" w14:textId="7652D109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Компания перевозчик</w:t>
      </w:r>
      <w:r w:rsidRPr="00A25E53" w:rsidR="00747CD1">
        <w:rPr>
          <w:rFonts w:ascii="Times New Roman" w:hAnsi="Times New Roman" w:cs="Times New Roman"/>
          <w:lang w:val="ru-RU"/>
        </w:rPr>
        <w:t>;</w:t>
      </w:r>
    </w:p>
    <w:p w:rsidRPr="00A25E53" w:rsidR="00C27CB7" w:rsidP="00A25E53" w:rsidRDefault="00747CD1" w14:paraId="5FB1C693" w14:textId="2D9953F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proofErr w:type="spellStart"/>
      <w:r w:rsidRPr="00A25E53">
        <w:rPr>
          <w:rFonts w:ascii="Times New Roman" w:hAnsi="Times New Roman" w:cs="Times New Roman"/>
          <w:lang w:val="ru-RU"/>
        </w:rPr>
        <w:t>Рег.н</w:t>
      </w:r>
      <w:r w:rsidRPr="00A25E53" w:rsidR="00C27CB7">
        <w:rPr>
          <w:rFonts w:ascii="Times New Roman" w:hAnsi="Times New Roman" w:cs="Times New Roman"/>
          <w:lang w:val="ru-RU"/>
        </w:rPr>
        <w:t>омер</w:t>
      </w:r>
      <w:proofErr w:type="spellEnd"/>
      <w:r w:rsidRPr="00A25E53" w:rsidR="00C27CB7">
        <w:rPr>
          <w:rFonts w:ascii="Times New Roman" w:hAnsi="Times New Roman" w:cs="Times New Roman"/>
          <w:lang w:val="ru-RU"/>
        </w:rPr>
        <w:t xml:space="preserve"> </w:t>
      </w:r>
      <w:r w:rsidRPr="00A25E53">
        <w:rPr>
          <w:rFonts w:ascii="Times New Roman" w:hAnsi="Times New Roman" w:cs="Times New Roman"/>
          <w:lang w:val="ru-RU"/>
        </w:rPr>
        <w:t>ТС;</w:t>
      </w:r>
    </w:p>
    <w:p w:rsidRPr="00A25E53" w:rsidR="00C27CB7" w:rsidP="00A25E53" w:rsidRDefault="00747CD1" w14:paraId="76218156" w14:textId="0116B98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proofErr w:type="spellStart"/>
      <w:r w:rsidRPr="00A25E53">
        <w:rPr>
          <w:rFonts w:ascii="Times New Roman" w:hAnsi="Times New Roman" w:cs="Times New Roman"/>
          <w:lang w:val="ru-RU"/>
        </w:rPr>
        <w:t>Рег.н</w:t>
      </w:r>
      <w:r w:rsidRPr="00A25E53" w:rsidR="00C27CB7">
        <w:rPr>
          <w:rFonts w:ascii="Times New Roman" w:hAnsi="Times New Roman" w:cs="Times New Roman"/>
          <w:lang w:val="ru-RU"/>
        </w:rPr>
        <w:t>омер</w:t>
      </w:r>
      <w:proofErr w:type="spellEnd"/>
      <w:r w:rsidRPr="00A25E53" w:rsidR="00C27CB7">
        <w:rPr>
          <w:rFonts w:ascii="Times New Roman" w:hAnsi="Times New Roman" w:cs="Times New Roman"/>
          <w:lang w:val="ru-RU"/>
        </w:rPr>
        <w:t xml:space="preserve"> прицепа</w:t>
      </w:r>
      <w:r w:rsidRPr="00A25E53">
        <w:rPr>
          <w:rFonts w:ascii="Times New Roman" w:hAnsi="Times New Roman" w:cs="Times New Roman"/>
          <w:lang w:val="ru-RU"/>
        </w:rPr>
        <w:t>;</w:t>
      </w:r>
    </w:p>
    <w:p w:rsidRPr="00A25E53" w:rsidR="00C27CB7" w:rsidP="00A25E53" w:rsidRDefault="00C27CB7" w14:paraId="701146DC" w14:textId="5FD84263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  <w:lang w:val="ru-RU"/>
        </w:rPr>
        <w:t>ФИО водителя</w:t>
      </w:r>
      <w:r w:rsidRPr="00A25E53" w:rsidR="00747CD1">
        <w:rPr>
          <w:rFonts w:ascii="Times New Roman" w:hAnsi="Times New Roman" w:cs="Times New Roman"/>
          <w:lang w:val="ru-RU"/>
        </w:rPr>
        <w:t>.</w:t>
      </w:r>
    </w:p>
    <w:p w:rsidRPr="00F00E77" w:rsidR="00007A12" w:rsidP="005B04BA" w:rsidRDefault="00C27CB7" w14:paraId="5BDDB050" w14:textId="2DCCD650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алее </w:t>
      </w:r>
      <w:r w:rsidRPr="00F00E77" w:rsidR="00747CD1">
        <w:rPr>
          <w:rFonts w:ascii="Times New Roman" w:hAnsi="Times New Roman" w:cs="Times New Roman"/>
          <w:lang w:val="ru-RU"/>
        </w:rPr>
        <w:t xml:space="preserve">необходимо </w:t>
      </w:r>
      <w:r w:rsidRPr="00F00E77" w:rsidR="006703D9">
        <w:rPr>
          <w:rFonts w:ascii="Times New Roman" w:hAnsi="Times New Roman" w:cs="Times New Roman"/>
          <w:lang w:val="ru-RU"/>
        </w:rPr>
        <w:t xml:space="preserve">в заявке необходимо </w:t>
      </w:r>
      <w:proofErr w:type="gramStart"/>
      <w:r w:rsidRPr="00F00E77" w:rsidR="00747CD1">
        <w:rPr>
          <w:rFonts w:ascii="Times New Roman" w:hAnsi="Times New Roman" w:cs="Times New Roman"/>
          <w:lang w:val="ru-RU"/>
        </w:rPr>
        <w:t xml:space="preserve">заполнить </w:t>
      </w:r>
      <w:r w:rsidRPr="00F00E77">
        <w:rPr>
          <w:rFonts w:ascii="Times New Roman" w:hAnsi="Times New Roman" w:cs="Times New Roman"/>
          <w:lang w:val="ru-RU"/>
        </w:rPr>
        <w:t xml:space="preserve"> форму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 w:rsidR="00217F84">
        <w:rPr>
          <w:rFonts w:ascii="Times New Roman" w:hAnsi="Times New Roman" w:cs="Times New Roman"/>
          <w:lang w:val="ru-RU"/>
        </w:rPr>
        <w:t xml:space="preserve">, </w:t>
      </w:r>
      <w:r w:rsidRPr="00F00E77">
        <w:rPr>
          <w:rFonts w:ascii="Times New Roman" w:hAnsi="Times New Roman" w:cs="Times New Roman"/>
          <w:lang w:val="ru-RU"/>
        </w:rPr>
        <w:t xml:space="preserve">с указанием </w:t>
      </w:r>
      <w:r w:rsidRPr="00F00E77" w:rsidR="00747CD1">
        <w:rPr>
          <w:rFonts w:ascii="Times New Roman" w:hAnsi="Times New Roman" w:cs="Times New Roman"/>
          <w:lang w:val="ru-RU"/>
        </w:rPr>
        <w:t xml:space="preserve">наименования и количества </w:t>
      </w:r>
      <w:r w:rsidRPr="00F00E77">
        <w:rPr>
          <w:rFonts w:ascii="Times New Roman" w:hAnsi="Times New Roman" w:cs="Times New Roman"/>
          <w:lang w:val="ru-RU"/>
        </w:rPr>
        <w:t>товар</w:t>
      </w:r>
      <w:r w:rsidRPr="00F00E77" w:rsidR="00747CD1">
        <w:rPr>
          <w:rFonts w:ascii="Times New Roman" w:hAnsi="Times New Roman" w:cs="Times New Roman"/>
          <w:lang w:val="ru-RU"/>
        </w:rPr>
        <w:t>а</w:t>
      </w:r>
      <w:r w:rsidRPr="00F00E77">
        <w:rPr>
          <w:rFonts w:ascii="Times New Roman" w:hAnsi="Times New Roman" w:cs="Times New Roman"/>
          <w:lang w:val="ru-RU"/>
        </w:rPr>
        <w:t xml:space="preserve"> требуем</w:t>
      </w:r>
      <w:r w:rsidRPr="00F00E77" w:rsidR="00747CD1">
        <w:rPr>
          <w:rFonts w:ascii="Times New Roman" w:hAnsi="Times New Roman" w:cs="Times New Roman"/>
          <w:lang w:val="ru-RU"/>
        </w:rPr>
        <w:t>ого</w:t>
      </w:r>
      <w:r w:rsidRPr="00F00E77">
        <w:rPr>
          <w:rFonts w:ascii="Times New Roman" w:hAnsi="Times New Roman" w:cs="Times New Roman"/>
          <w:lang w:val="ru-RU"/>
        </w:rPr>
        <w:t xml:space="preserve"> для отправки</w:t>
      </w:r>
      <w:r w:rsidRPr="00F00E77" w:rsidR="000F6CC9">
        <w:rPr>
          <w:rFonts w:ascii="Times New Roman" w:hAnsi="Times New Roman" w:cs="Times New Roman"/>
          <w:lang w:val="ru-RU"/>
        </w:rPr>
        <w:t>.</w:t>
      </w:r>
      <w:r w:rsidRPr="00F00E77" w:rsidR="00007A12">
        <w:rPr>
          <w:rFonts w:ascii="Times New Roman" w:hAnsi="Times New Roman" w:cs="Times New Roman"/>
          <w:lang w:val="ru-RU"/>
        </w:rPr>
        <w:t xml:space="preserve"> После формирования списка товаров</w:t>
      </w:r>
      <w:r w:rsidRPr="00F00E77" w:rsidR="00414887">
        <w:rPr>
          <w:rFonts w:ascii="Times New Roman" w:hAnsi="Times New Roman" w:cs="Times New Roman"/>
          <w:lang w:val="ru-RU"/>
        </w:rPr>
        <w:t xml:space="preserve"> его необходимо подтвердить</w:t>
      </w:r>
      <w:r w:rsidRPr="00F00E77" w:rsidR="00007A12">
        <w:rPr>
          <w:rFonts w:ascii="Times New Roman" w:hAnsi="Times New Roman" w:cs="Times New Roman"/>
          <w:lang w:val="ru-RU"/>
        </w:rPr>
        <w:t>. Система создает транзакцию на отпуск товаров со склада и</w:t>
      </w:r>
      <w:r w:rsidRPr="00F00E77" w:rsidR="00414887">
        <w:rPr>
          <w:rFonts w:ascii="Times New Roman" w:hAnsi="Times New Roman" w:cs="Times New Roman"/>
          <w:lang w:val="ru-RU"/>
        </w:rPr>
        <w:t xml:space="preserve"> выдает для </w:t>
      </w:r>
      <w:proofErr w:type="gramStart"/>
      <w:r w:rsidRPr="00F00E77" w:rsidR="00414887">
        <w:rPr>
          <w:rFonts w:ascii="Times New Roman" w:hAnsi="Times New Roman" w:cs="Times New Roman"/>
          <w:lang w:val="ru-RU"/>
        </w:rPr>
        <w:t xml:space="preserve">распечатки </w:t>
      </w:r>
      <w:r w:rsidRPr="00F00E77" w:rsidR="00007A12">
        <w:rPr>
          <w:rFonts w:ascii="Times New Roman" w:hAnsi="Times New Roman" w:cs="Times New Roman"/>
          <w:lang w:val="ru-RU"/>
        </w:rPr>
        <w:t xml:space="preserve"> трансферный</w:t>
      </w:r>
      <w:proofErr w:type="gramEnd"/>
      <w:r w:rsidRPr="00F00E77" w:rsidR="00007A12">
        <w:rPr>
          <w:rFonts w:ascii="Times New Roman" w:hAnsi="Times New Roman" w:cs="Times New Roman"/>
          <w:lang w:val="ru-RU"/>
        </w:rPr>
        <w:t xml:space="preserve"> лист с идентификационным номером трансфера.</w:t>
      </w:r>
      <w:r w:rsidRPr="00F00E77" w:rsidR="00747CD1">
        <w:rPr>
          <w:rFonts w:ascii="Times New Roman" w:hAnsi="Times New Roman" w:cs="Times New Roman"/>
          <w:lang w:val="ru-RU"/>
        </w:rPr>
        <w:t xml:space="preserve"> </w:t>
      </w:r>
      <w:r w:rsidRPr="00F00E77" w:rsidR="00007A12">
        <w:rPr>
          <w:rFonts w:ascii="Times New Roman" w:hAnsi="Times New Roman" w:cs="Times New Roman"/>
          <w:lang w:val="ru-RU"/>
        </w:rPr>
        <w:t xml:space="preserve">Трансферный лист вместе с транспортной накладной передается водителю для предъявления на выезде </w:t>
      </w:r>
      <w:r w:rsidRPr="00F00E77" w:rsidR="00747CD1">
        <w:rPr>
          <w:rFonts w:ascii="Times New Roman" w:hAnsi="Times New Roman" w:cs="Times New Roman"/>
          <w:lang w:val="ru-RU"/>
        </w:rPr>
        <w:t xml:space="preserve">из </w:t>
      </w:r>
      <w:r w:rsidRPr="00F00E77" w:rsidR="00007A12">
        <w:rPr>
          <w:rFonts w:ascii="Times New Roman" w:hAnsi="Times New Roman" w:cs="Times New Roman"/>
          <w:lang w:val="ru-RU"/>
        </w:rPr>
        <w:t>рудника.</w:t>
      </w:r>
    </w:p>
    <w:p w:rsidRPr="00F00E77" w:rsidR="00007A12" w:rsidP="005B04BA" w:rsidRDefault="00007A12" w14:paraId="7FA7CF39" w14:textId="63C5AD0C">
      <w:pPr>
        <w:rPr>
          <w:rFonts w:ascii="Times New Roman" w:hAnsi="Times New Roman" w:cs="Times New Roman"/>
          <w:lang w:val="ru-RU"/>
        </w:rPr>
      </w:pPr>
    </w:p>
    <w:p w:rsidRPr="00F00E77" w:rsidR="00007A12" w:rsidP="005B04BA" w:rsidRDefault="00007A12" w14:paraId="318CA291" w14:textId="4E2977EF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рием товаров с трансфера</w:t>
      </w:r>
      <w:r w:rsidRPr="00F00E77" w:rsidR="00414887">
        <w:rPr>
          <w:rFonts w:ascii="Times New Roman" w:hAnsi="Times New Roman" w:cs="Times New Roman"/>
          <w:lang w:val="ru-RU"/>
        </w:rPr>
        <w:t xml:space="preserve">, </w:t>
      </w:r>
      <w:proofErr w:type="gramStart"/>
      <w:r w:rsidRPr="00F00E77" w:rsidR="00747CD1">
        <w:rPr>
          <w:rFonts w:ascii="Times New Roman" w:hAnsi="Times New Roman" w:cs="Times New Roman"/>
          <w:lang w:val="ru-RU"/>
        </w:rPr>
        <w:t xml:space="preserve">также </w:t>
      </w:r>
      <w:r w:rsidRPr="00F00E77">
        <w:rPr>
          <w:rFonts w:ascii="Times New Roman" w:hAnsi="Times New Roman" w:cs="Times New Roman"/>
          <w:lang w:val="ru-RU"/>
        </w:rPr>
        <w:t xml:space="preserve"> выполняется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 в модуле </w:t>
      </w:r>
      <w:r w:rsidRPr="00F00E77">
        <w:rPr>
          <w:rFonts w:ascii="Times New Roman" w:hAnsi="Times New Roman" w:cs="Times New Roman"/>
        </w:rPr>
        <w:t>Stock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Transfer</w:t>
      </w:r>
      <w:r w:rsidRPr="00F00E77">
        <w:rPr>
          <w:rFonts w:ascii="Times New Roman" w:hAnsi="Times New Roman" w:cs="Times New Roman"/>
          <w:lang w:val="ru-RU"/>
        </w:rPr>
        <w:t xml:space="preserve">, но только с помощью функции </w:t>
      </w:r>
      <w:r w:rsidRPr="00F00E77">
        <w:rPr>
          <w:rFonts w:ascii="Times New Roman" w:hAnsi="Times New Roman" w:cs="Times New Roman"/>
        </w:rPr>
        <w:t>Receiving</w:t>
      </w:r>
      <w:r w:rsidRPr="00F00E77">
        <w:rPr>
          <w:rFonts w:ascii="Times New Roman" w:hAnsi="Times New Roman" w:cs="Times New Roman"/>
          <w:lang w:val="ru-RU"/>
        </w:rPr>
        <w:t>.</w:t>
      </w:r>
    </w:p>
    <w:p w:rsidRPr="00F00E77" w:rsidR="001A6B56" w:rsidP="005B04BA" w:rsidRDefault="00007A12" w14:paraId="1CFD12F2" w14:textId="1C507E92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Для прием</w:t>
      </w:r>
      <w:r w:rsidRPr="00F00E77" w:rsidR="00120D4A">
        <w:rPr>
          <w:rFonts w:ascii="Times New Roman" w:hAnsi="Times New Roman" w:cs="Times New Roman"/>
          <w:lang w:val="ru-RU"/>
        </w:rPr>
        <w:t>а</w:t>
      </w:r>
      <w:r w:rsidRPr="00F00E77">
        <w:rPr>
          <w:rFonts w:ascii="Times New Roman" w:hAnsi="Times New Roman" w:cs="Times New Roman"/>
          <w:lang w:val="ru-RU"/>
        </w:rPr>
        <w:t xml:space="preserve"> трансфера требуется указать в системе номер трансфера и принять </w:t>
      </w:r>
      <w:r w:rsidRPr="00F00E77" w:rsidR="001A6B56">
        <w:rPr>
          <w:rFonts w:ascii="Times New Roman" w:hAnsi="Times New Roman" w:cs="Times New Roman"/>
          <w:lang w:val="ru-RU"/>
        </w:rPr>
        <w:t xml:space="preserve">каждую линию с указанием количества прибывшего товара. После принятия всех линий </w:t>
      </w:r>
      <w:r w:rsidRPr="00F00E77" w:rsidR="000315D5">
        <w:rPr>
          <w:rFonts w:ascii="Times New Roman" w:hAnsi="Times New Roman" w:cs="Times New Roman"/>
          <w:lang w:val="ru-RU"/>
        </w:rPr>
        <w:t>подтверждаем приемку товаров, в системе создается транзакция на прием товаров на баланс склада.</w:t>
      </w:r>
    </w:p>
    <w:p w:rsidRPr="00F00E77" w:rsidR="00C46A92" w:rsidP="005B04BA" w:rsidRDefault="00C46A92" w14:paraId="79C67833" w14:textId="73A0108D">
      <w:pPr>
        <w:rPr>
          <w:rFonts w:ascii="Times New Roman" w:hAnsi="Times New Roman" w:cs="Times New Roman"/>
          <w:lang w:val="ru-RU"/>
        </w:rPr>
      </w:pPr>
    </w:p>
    <w:p w:rsidRPr="00F00E77" w:rsidR="00C46A92" w:rsidP="005B04BA" w:rsidRDefault="002A4108" w14:paraId="50A272A6" w14:textId="52DBBF84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8711" w:dyaOrig="8080" w14:anchorId="19A15404">
          <v:shape id="_x0000_i1036" style="width:435.5pt;height:404.5pt" o:ole="" type="#_x0000_t75">
            <v:imagedata o:title="" r:id="rId31"/>
          </v:shape>
          <o:OLEObject Type="Embed" ProgID="Visio.Drawing.15" ShapeID="_x0000_i1036" DrawAspect="Content" ObjectID="_1702276392" r:id="rId32"/>
        </w:object>
      </w:r>
    </w:p>
    <w:p w:rsidRPr="00F00E77" w:rsidR="002A4108" w:rsidP="005B04BA" w:rsidRDefault="002A4108" w14:paraId="534F0205" w14:textId="2FC05410">
      <w:pPr>
        <w:rPr>
          <w:rFonts w:ascii="Times New Roman" w:hAnsi="Times New Roman" w:cs="Times New Roman"/>
        </w:rPr>
      </w:pPr>
    </w:p>
    <w:p w:rsidRPr="00F00E77" w:rsidR="002A4108" w:rsidP="005B04BA" w:rsidRDefault="002A4108" w14:paraId="0065C4C8" w14:textId="69500D9A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11411" w:dyaOrig="8351" w14:anchorId="3E9EA5F5">
          <v:shape id="_x0000_i1037" style="width:485pt;height:354pt" o:ole="" type="#_x0000_t75">
            <v:imagedata o:title="" r:id="rId33"/>
          </v:shape>
          <o:OLEObject Type="Embed" ProgID="Visio.Drawing.15" ShapeID="_x0000_i1037" DrawAspect="Content" ObjectID="_1702276393" r:id="rId34"/>
        </w:object>
      </w:r>
    </w:p>
    <w:p w:rsidRPr="00F00E77" w:rsidR="005615A3" w:rsidP="005B04BA" w:rsidRDefault="005615A3" w14:paraId="1260F8AA" w14:textId="2A8B7519">
      <w:pPr>
        <w:rPr>
          <w:rFonts w:ascii="Times New Roman" w:hAnsi="Times New Roman" w:cs="Times New Roman"/>
          <w:lang w:val="ru-RU"/>
        </w:rPr>
      </w:pPr>
    </w:p>
    <w:p w:rsidRPr="00F00E77" w:rsidR="005615A3" w:rsidP="005B04BA" w:rsidRDefault="005615A3" w14:paraId="46EB4F59" w14:textId="4317FF2C">
      <w:pPr>
        <w:rPr>
          <w:rFonts w:ascii="Times New Roman" w:hAnsi="Times New Roman" w:cs="Times New Roman"/>
          <w:lang w:val="ru-RU"/>
        </w:rPr>
      </w:pPr>
    </w:p>
    <w:p w:rsidRPr="00F00E77" w:rsidR="00E255AB" w:rsidP="005B04BA" w:rsidRDefault="00E255AB" w14:paraId="0FE466D0" w14:textId="4848E6D2">
      <w:pPr>
        <w:rPr>
          <w:rFonts w:ascii="Times New Roman" w:hAnsi="Times New Roman" w:cs="Times New Roman"/>
          <w:lang w:val="ru-RU"/>
        </w:rPr>
      </w:pPr>
    </w:p>
    <w:p w:rsidRPr="00F00E77" w:rsidR="00E255AB" w:rsidP="005B04BA" w:rsidRDefault="001E6DCA" w14:paraId="2FCBD50A" w14:textId="15B270B5">
      <w:pPr>
        <w:pStyle w:val="Heading3"/>
        <w:rPr>
          <w:rFonts w:ascii="Times New Roman" w:hAnsi="Times New Roman" w:cs="Times New Roman"/>
          <w:b/>
          <w:bCs/>
          <w:color w:val="auto"/>
          <w:lang w:val="ru-RU"/>
        </w:rPr>
      </w:pPr>
      <w:bookmarkStart w:name="_Toc91580373" w:id="13"/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t>3.</w:t>
      </w:r>
      <w:r w:rsidRPr="00F00E77" w:rsidR="00E255AB">
        <w:rPr>
          <w:rFonts w:ascii="Times New Roman" w:hAnsi="Times New Roman" w:cs="Times New Roman"/>
          <w:b/>
          <w:bCs/>
          <w:color w:val="auto"/>
          <w:lang w:val="ru-RU"/>
        </w:rPr>
        <w:t>8.</w:t>
      </w:r>
      <w:r w:rsidRPr="00F00E77" w:rsidR="00F010BB">
        <w:rPr>
          <w:rFonts w:ascii="Times New Roman" w:hAnsi="Times New Roman" w:cs="Times New Roman"/>
          <w:b/>
          <w:bCs/>
          <w:color w:val="auto"/>
          <w:lang w:val="ru-RU"/>
        </w:rPr>
        <w:t xml:space="preserve"> Управление</w:t>
      </w:r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t xml:space="preserve"> </w:t>
      </w:r>
      <w:r w:rsidRPr="00F00E77" w:rsidR="00A57C73">
        <w:rPr>
          <w:rFonts w:ascii="Times New Roman" w:hAnsi="Times New Roman" w:cs="Times New Roman"/>
          <w:b/>
          <w:bCs/>
          <w:color w:val="auto"/>
          <w:lang w:val="ru-RU"/>
        </w:rPr>
        <w:t xml:space="preserve">принятием </w:t>
      </w:r>
      <w:r w:rsidRPr="00F00E77" w:rsidR="00643DD4">
        <w:rPr>
          <w:rFonts w:ascii="Times New Roman" w:hAnsi="Times New Roman" w:cs="Times New Roman"/>
          <w:b/>
          <w:bCs/>
          <w:color w:val="auto"/>
          <w:lang w:val="ru-RU"/>
        </w:rPr>
        <w:t>товаров</w:t>
      </w:r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t xml:space="preserve"> </w:t>
      </w:r>
      <w:r w:rsidRPr="00F00E77" w:rsidR="003C7F0F">
        <w:rPr>
          <w:rFonts w:ascii="Times New Roman" w:hAnsi="Times New Roman" w:cs="Times New Roman"/>
          <w:b/>
          <w:bCs/>
          <w:color w:val="auto"/>
          <w:lang w:val="ru-RU"/>
        </w:rPr>
        <w:t>на баланс склада</w:t>
      </w:r>
      <w:r w:rsidRPr="00F00E77" w:rsidR="0019787F">
        <w:rPr>
          <w:rFonts w:ascii="Times New Roman" w:hAnsi="Times New Roman" w:cs="Times New Roman"/>
          <w:b/>
          <w:bCs/>
          <w:color w:val="auto"/>
          <w:lang w:val="ru-RU"/>
        </w:rPr>
        <w:t>.</w:t>
      </w:r>
      <w:bookmarkEnd w:id="13"/>
    </w:p>
    <w:p w:rsidRPr="00F00E77" w:rsidR="00F010BB" w:rsidP="005B04BA" w:rsidRDefault="00F010BB" w14:paraId="0F570B46" w14:textId="195835FA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884422" w:rsidP="005B04BA" w:rsidRDefault="00482AE9" w14:paraId="01B674EC" w14:textId="5FD868BF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Принятие </w:t>
      </w:r>
      <w:r w:rsidRPr="00F00E77" w:rsidR="00F010BB">
        <w:rPr>
          <w:rFonts w:ascii="Times New Roman" w:hAnsi="Times New Roman" w:cs="Times New Roman"/>
          <w:lang w:val="ru-RU"/>
        </w:rPr>
        <w:t xml:space="preserve">товаров на склад проводится по </w:t>
      </w:r>
      <w:proofErr w:type="spellStart"/>
      <w:r w:rsidRPr="00F00E77" w:rsidR="00F010BB">
        <w:rPr>
          <w:rFonts w:ascii="Times New Roman" w:hAnsi="Times New Roman" w:cs="Times New Roman"/>
          <w:lang w:val="ru-RU"/>
        </w:rPr>
        <w:t>ПО</w:t>
      </w:r>
      <w:proofErr w:type="spellEnd"/>
      <w:r w:rsidRPr="00F00E77" w:rsidR="00837D94">
        <w:rPr>
          <w:rFonts w:ascii="Times New Roman" w:hAnsi="Times New Roman" w:cs="Times New Roman"/>
          <w:lang w:val="ru-RU"/>
        </w:rPr>
        <w:t xml:space="preserve"> </w:t>
      </w:r>
      <w:r w:rsidRPr="00F00E77" w:rsidR="0019787F">
        <w:rPr>
          <w:rFonts w:ascii="Times New Roman" w:hAnsi="Times New Roman" w:cs="Times New Roman"/>
          <w:lang w:val="ru-RU"/>
        </w:rPr>
        <w:t>(</w:t>
      </w:r>
      <w:r w:rsidRPr="00F00E77" w:rsidR="0019787F">
        <w:rPr>
          <w:rFonts w:ascii="Times New Roman" w:hAnsi="Times New Roman" w:cs="Times New Roman"/>
        </w:rPr>
        <w:t>Purchase</w:t>
      </w:r>
      <w:r w:rsidRPr="00F00E77" w:rsidR="0019787F">
        <w:rPr>
          <w:rFonts w:ascii="Times New Roman" w:hAnsi="Times New Roman" w:cs="Times New Roman"/>
          <w:lang w:val="ru-RU"/>
        </w:rPr>
        <w:t xml:space="preserve"> </w:t>
      </w:r>
      <w:r w:rsidRPr="00F00E77" w:rsidR="0019787F">
        <w:rPr>
          <w:rFonts w:ascii="Times New Roman" w:hAnsi="Times New Roman" w:cs="Times New Roman"/>
        </w:rPr>
        <w:t>order</w:t>
      </w:r>
      <w:r w:rsidRPr="00F00E77" w:rsidR="0019787F">
        <w:rPr>
          <w:rFonts w:ascii="Times New Roman" w:hAnsi="Times New Roman" w:cs="Times New Roman"/>
          <w:lang w:val="ru-RU"/>
        </w:rPr>
        <w:t>)</w:t>
      </w:r>
      <w:r w:rsidRPr="00F00E77" w:rsidR="00F010BB">
        <w:rPr>
          <w:rFonts w:ascii="Times New Roman" w:hAnsi="Times New Roman" w:cs="Times New Roman"/>
          <w:lang w:val="ru-RU"/>
        </w:rPr>
        <w:t xml:space="preserve"> в системе </w:t>
      </w:r>
      <w:proofErr w:type="spellStart"/>
      <w:r w:rsidRPr="00F00E77" w:rsidR="00F010BB">
        <w:rPr>
          <w:rFonts w:ascii="Times New Roman" w:hAnsi="Times New Roman" w:cs="Times New Roman"/>
          <w:lang w:val="ru-RU"/>
        </w:rPr>
        <w:t>Манас</w:t>
      </w:r>
      <w:proofErr w:type="spellEnd"/>
      <w:r w:rsidRPr="00F00E77" w:rsidR="00F010BB">
        <w:rPr>
          <w:rFonts w:ascii="Times New Roman" w:hAnsi="Times New Roman" w:cs="Times New Roman"/>
          <w:lang w:val="ru-RU"/>
        </w:rPr>
        <w:t xml:space="preserve"> в модуле </w:t>
      </w:r>
      <w:r w:rsidRPr="00F00E77" w:rsidR="00F010BB">
        <w:rPr>
          <w:rFonts w:ascii="Times New Roman" w:hAnsi="Times New Roman" w:cs="Times New Roman"/>
        </w:rPr>
        <w:t>GRV</w:t>
      </w:r>
      <w:r w:rsidRPr="00F00E77" w:rsidR="00F010BB">
        <w:rPr>
          <w:rFonts w:ascii="Times New Roman" w:hAnsi="Times New Roman" w:cs="Times New Roman"/>
          <w:lang w:val="ru-RU"/>
        </w:rPr>
        <w:t xml:space="preserve"> </w:t>
      </w:r>
      <w:r w:rsidRPr="00F00E77" w:rsidR="00F010BB">
        <w:rPr>
          <w:rFonts w:ascii="Times New Roman" w:hAnsi="Times New Roman" w:cs="Times New Roman"/>
        </w:rPr>
        <w:t>Processing</w:t>
      </w:r>
      <w:r w:rsidRPr="00F00E77" w:rsidR="00E925E9">
        <w:rPr>
          <w:rFonts w:ascii="Times New Roman" w:hAnsi="Times New Roman" w:cs="Times New Roman"/>
          <w:lang w:val="ru-RU"/>
        </w:rPr>
        <w:t>.</w:t>
      </w:r>
      <w:r w:rsidRPr="00F00E77" w:rsidR="00884422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F00E77" w:rsidR="00884422">
        <w:rPr>
          <w:rFonts w:ascii="Times New Roman" w:hAnsi="Times New Roman" w:cs="Times New Roman"/>
          <w:lang w:val="ru-RU"/>
        </w:rPr>
        <w:t>При прибытии нового груза,</w:t>
      </w:r>
      <w:proofErr w:type="gramEnd"/>
      <w:r w:rsidRPr="00F00E77" w:rsidR="00884422">
        <w:rPr>
          <w:rFonts w:ascii="Times New Roman" w:hAnsi="Times New Roman" w:cs="Times New Roman"/>
          <w:lang w:val="ru-RU"/>
        </w:rPr>
        <w:t xml:space="preserve"> проводится проверка его на наличие всего требуемого наименования и его количества грузоприемщиком склада. Если в наличии товара отсутствует что либо, то товар не принимается на склад до корректировки груза. Товар ожидает приемки на склад до корректировок. При полном укомплектовании груза </w:t>
      </w:r>
      <w:r w:rsidRPr="00F00E77" w:rsidR="00E74C2A">
        <w:rPr>
          <w:rFonts w:ascii="Times New Roman" w:hAnsi="Times New Roman" w:cs="Times New Roman"/>
          <w:lang w:val="ru-RU"/>
        </w:rPr>
        <w:t xml:space="preserve">товарная накладная поставщика передается начальнику склада для приемки груза в систему </w:t>
      </w:r>
      <w:proofErr w:type="spellStart"/>
      <w:r w:rsidRPr="00F00E77" w:rsidR="00E74C2A">
        <w:rPr>
          <w:rFonts w:ascii="Times New Roman" w:hAnsi="Times New Roman" w:cs="Times New Roman"/>
          <w:lang w:val="ru-RU"/>
        </w:rPr>
        <w:t>Манас</w:t>
      </w:r>
      <w:proofErr w:type="spellEnd"/>
      <w:r w:rsidRPr="00F00E77" w:rsidR="00E74C2A">
        <w:rPr>
          <w:rFonts w:ascii="Times New Roman" w:hAnsi="Times New Roman" w:cs="Times New Roman"/>
          <w:lang w:val="ru-RU"/>
        </w:rPr>
        <w:t>.</w:t>
      </w:r>
    </w:p>
    <w:p w:rsidRPr="00F00E77" w:rsidR="00E925E9" w:rsidP="005B04BA" w:rsidRDefault="00E925E9" w14:paraId="097568AF" w14:textId="1C8462DC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Прибывший товар оформляется на склад по </w:t>
      </w:r>
      <w:proofErr w:type="spellStart"/>
      <w:r w:rsidRPr="00F00E77">
        <w:rPr>
          <w:rFonts w:ascii="Times New Roman" w:hAnsi="Times New Roman" w:cs="Times New Roman"/>
          <w:lang w:val="ru-RU"/>
        </w:rPr>
        <w:t>ПО</w:t>
      </w:r>
      <w:proofErr w:type="spellEnd"/>
      <w:r w:rsidRPr="00F00E77" w:rsidR="00482AE9">
        <w:rPr>
          <w:rFonts w:ascii="Times New Roman" w:hAnsi="Times New Roman" w:cs="Times New Roman"/>
          <w:lang w:val="ru-RU"/>
        </w:rPr>
        <w:t xml:space="preserve"> (</w:t>
      </w:r>
      <w:r w:rsidRPr="00F00E77">
        <w:rPr>
          <w:rFonts w:ascii="Times New Roman" w:hAnsi="Times New Roman" w:cs="Times New Roman"/>
          <w:lang w:val="ru-RU"/>
        </w:rPr>
        <w:t>ПО создают и обрабатывают сотрудники отдела снабжения (</w:t>
      </w:r>
      <w:proofErr w:type="spellStart"/>
      <w:r w:rsidRPr="00F00E77">
        <w:rPr>
          <w:rFonts w:ascii="Times New Roman" w:hAnsi="Times New Roman" w:cs="Times New Roman"/>
          <w:lang w:val="ru-RU"/>
        </w:rPr>
        <w:t>байеры</w:t>
      </w:r>
      <w:proofErr w:type="spellEnd"/>
      <w:r w:rsidRPr="00F00E77">
        <w:rPr>
          <w:rFonts w:ascii="Times New Roman" w:hAnsi="Times New Roman" w:cs="Times New Roman"/>
          <w:lang w:val="ru-RU"/>
        </w:rPr>
        <w:t>).</w:t>
      </w:r>
    </w:p>
    <w:p w:rsidR="002462BF" w:rsidP="005B04BA" w:rsidRDefault="00E925E9" w14:paraId="0E16747C" w14:textId="0B3785D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Для принятия товара требуется указать</w:t>
      </w:r>
      <w:r w:rsidRPr="00F00E77" w:rsidR="002462BF">
        <w:rPr>
          <w:rFonts w:ascii="Times New Roman" w:hAnsi="Times New Roman" w:cs="Times New Roman"/>
          <w:lang w:val="ru-RU"/>
        </w:rPr>
        <w:t xml:space="preserve"> в системе</w:t>
      </w:r>
      <w:r w:rsidRPr="00F00E77">
        <w:rPr>
          <w:rFonts w:ascii="Times New Roman" w:hAnsi="Times New Roman" w:cs="Times New Roman"/>
          <w:lang w:val="ru-RU"/>
        </w:rPr>
        <w:t xml:space="preserve"> номер ПО</w:t>
      </w:r>
      <w:r w:rsidRPr="00F00E77" w:rsidR="00482AE9">
        <w:rPr>
          <w:rFonts w:ascii="Times New Roman" w:hAnsi="Times New Roman" w:cs="Times New Roman"/>
          <w:lang w:val="ru-RU"/>
        </w:rPr>
        <w:t>,</w:t>
      </w:r>
      <w:r w:rsidRPr="00F00E77" w:rsidR="0007011C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  <w:lang w:val="ru-RU"/>
        </w:rPr>
        <w:t>в котором уже отображаются все товары и их количество для приемки. Дата клерк принимает каждую линию товара</w:t>
      </w:r>
      <w:r w:rsidRPr="00F00E77" w:rsidR="00482AE9">
        <w:rPr>
          <w:rFonts w:ascii="Times New Roman" w:hAnsi="Times New Roman" w:cs="Times New Roman"/>
          <w:lang w:val="ru-RU"/>
        </w:rPr>
        <w:t xml:space="preserve">, </w:t>
      </w:r>
      <w:r w:rsidRPr="00F00E77" w:rsidR="002462BF">
        <w:rPr>
          <w:rFonts w:ascii="Times New Roman" w:hAnsi="Times New Roman" w:cs="Times New Roman"/>
          <w:lang w:val="ru-RU"/>
        </w:rPr>
        <w:t xml:space="preserve">указанную в ПО. Если товар </w:t>
      </w:r>
      <w:r w:rsidRPr="00F00E77" w:rsidR="002462BF">
        <w:rPr>
          <w:rFonts w:ascii="Times New Roman" w:hAnsi="Times New Roman" w:cs="Times New Roman"/>
          <w:u w:val="single"/>
          <w:lang w:val="ru-RU"/>
        </w:rPr>
        <w:t>не</w:t>
      </w:r>
      <w:r w:rsidRPr="00F00E77" w:rsidR="002462BF">
        <w:rPr>
          <w:rFonts w:ascii="Times New Roman" w:hAnsi="Times New Roman" w:cs="Times New Roman"/>
          <w:lang w:val="ru-RU"/>
        </w:rPr>
        <w:t xml:space="preserve"> с транзита открывается окно, где в ячейке “</w:t>
      </w:r>
      <w:r w:rsidRPr="00F00E77" w:rsidR="002462BF">
        <w:rPr>
          <w:rFonts w:ascii="Times New Roman" w:hAnsi="Times New Roman" w:cs="Times New Roman"/>
        </w:rPr>
        <w:t>Packing</w:t>
      </w:r>
      <w:r w:rsidRPr="00F00E77" w:rsidR="002462BF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</w:rPr>
        <w:t>slip</w:t>
      </w:r>
      <w:r w:rsidRPr="00F00E77" w:rsidR="002462BF">
        <w:rPr>
          <w:rFonts w:ascii="Times New Roman" w:hAnsi="Times New Roman" w:cs="Times New Roman"/>
          <w:lang w:val="ru-RU"/>
        </w:rPr>
        <w:t>” требуется ввести номер накладной или номер инвойса или какого-либо сопроводительного документа от поставщика. В разделе “</w:t>
      </w:r>
      <w:r w:rsidRPr="00F00E77" w:rsidR="002462BF">
        <w:rPr>
          <w:rFonts w:ascii="Times New Roman" w:hAnsi="Times New Roman" w:cs="Times New Roman"/>
        </w:rPr>
        <w:t>Quantities</w:t>
      </w:r>
      <w:r w:rsidRPr="00F00E77" w:rsidR="002462BF">
        <w:rPr>
          <w:rFonts w:ascii="Times New Roman" w:hAnsi="Times New Roman" w:cs="Times New Roman"/>
          <w:lang w:val="ru-RU"/>
        </w:rPr>
        <w:t>” в ячейке “</w:t>
      </w:r>
      <w:r w:rsidRPr="00F00E77" w:rsidR="002462BF">
        <w:rPr>
          <w:rFonts w:ascii="Times New Roman" w:hAnsi="Times New Roman" w:cs="Times New Roman"/>
        </w:rPr>
        <w:t>Receive</w:t>
      </w:r>
      <w:r w:rsidRPr="00F00E77" w:rsidR="002462BF">
        <w:rPr>
          <w:rFonts w:ascii="Times New Roman" w:hAnsi="Times New Roman" w:cs="Times New Roman"/>
          <w:lang w:val="ru-RU"/>
        </w:rPr>
        <w:t>” вносим количество прибывшего товара и нажать кнопку “</w:t>
      </w:r>
      <w:r w:rsidRPr="00F00E77" w:rsidR="002462BF">
        <w:rPr>
          <w:rFonts w:ascii="Times New Roman" w:hAnsi="Times New Roman" w:cs="Times New Roman"/>
        </w:rPr>
        <w:t>Receive</w:t>
      </w:r>
      <w:r w:rsidRPr="00F00E77" w:rsidR="002462BF">
        <w:rPr>
          <w:rFonts w:ascii="Times New Roman" w:hAnsi="Times New Roman" w:cs="Times New Roman"/>
          <w:lang w:val="ru-RU"/>
        </w:rPr>
        <w:t xml:space="preserve">”. Если товар </w:t>
      </w:r>
      <w:r w:rsidRPr="00F00E77" w:rsidR="002462BF">
        <w:rPr>
          <w:rFonts w:ascii="Times New Roman" w:hAnsi="Times New Roman" w:cs="Times New Roman"/>
          <w:u w:val="single"/>
          <w:lang w:val="ru-RU"/>
        </w:rPr>
        <w:t>с</w:t>
      </w:r>
      <w:r w:rsidRPr="00F00E77" w:rsidR="002462BF">
        <w:rPr>
          <w:rFonts w:ascii="Times New Roman" w:hAnsi="Times New Roman" w:cs="Times New Roman"/>
          <w:lang w:val="ru-RU"/>
        </w:rPr>
        <w:t xml:space="preserve"> транзита открывается окно “</w:t>
      </w:r>
      <w:r w:rsidRPr="00F00E77" w:rsidR="002462BF">
        <w:rPr>
          <w:rFonts w:ascii="Times New Roman" w:hAnsi="Times New Roman" w:cs="Times New Roman"/>
        </w:rPr>
        <w:t>Stock</w:t>
      </w:r>
      <w:r w:rsidRPr="00F00E77" w:rsidR="002462BF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</w:rPr>
        <w:t>In</w:t>
      </w:r>
      <w:r w:rsidRPr="00F00E77" w:rsidR="002462BF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</w:rPr>
        <w:t>Transit</w:t>
      </w:r>
      <w:r w:rsidRPr="00F00E77" w:rsidR="002462BF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</w:rPr>
        <w:t>Receiving</w:t>
      </w:r>
      <w:r w:rsidRPr="00F00E77" w:rsidR="002462BF">
        <w:rPr>
          <w:rFonts w:ascii="Times New Roman" w:hAnsi="Times New Roman" w:cs="Times New Roman"/>
          <w:lang w:val="ru-RU"/>
        </w:rPr>
        <w:t>”, где может быть более 1 линии с разным или одинаковым количеством для приемки. При этом выбрать можно по дате (ранее введенная прибудет раньше). В распечатанной ПО отметить принятую линию, расписаться, поставить дату, проверить приемку по отчету “</w:t>
      </w:r>
      <w:proofErr w:type="spellStart"/>
      <w:r w:rsidRPr="00F00E77" w:rsidR="002462BF">
        <w:rPr>
          <w:rFonts w:ascii="Times New Roman" w:hAnsi="Times New Roman" w:cs="Times New Roman"/>
        </w:rPr>
        <w:t>Grv</w:t>
      </w:r>
      <w:proofErr w:type="spellEnd"/>
      <w:r w:rsidRPr="00F00E77" w:rsidR="002462BF">
        <w:rPr>
          <w:rFonts w:ascii="Times New Roman" w:hAnsi="Times New Roman" w:cs="Times New Roman"/>
          <w:lang w:val="ru-RU"/>
        </w:rPr>
        <w:t xml:space="preserve"> </w:t>
      </w:r>
      <w:r w:rsidRPr="00F00E77" w:rsidR="002462BF">
        <w:rPr>
          <w:rFonts w:ascii="Times New Roman" w:hAnsi="Times New Roman" w:cs="Times New Roman"/>
        </w:rPr>
        <w:t>Processed</w:t>
      </w:r>
      <w:r w:rsidRPr="00F00E77" w:rsidR="002462BF">
        <w:rPr>
          <w:rFonts w:ascii="Times New Roman" w:hAnsi="Times New Roman" w:cs="Times New Roman"/>
          <w:lang w:val="ru-RU"/>
        </w:rPr>
        <w:t>”</w:t>
      </w:r>
      <w:r w:rsidRPr="00F00E77" w:rsidR="008A0538">
        <w:rPr>
          <w:rFonts w:ascii="Times New Roman" w:hAnsi="Times New Roman" w:cs="Times New Roman"/>
          <w:lang w:val="ru-RU"/>
        </w:rPr>
        <w:t>.</w:t>
      </w:r>
      <w:r w:rsidRPr="00F00E77" w:rsidR="00E74C2A">
        <w:rPr>
          <w:rFonts w:ascii="Times New Roman" w:hAnsi="Times New Roman" w:cs="Times New Roman"/>
          <w:lang w:val="ru-RU"/>
        </w:rPr>
        <w:t xml:space="preserve"> После приемки товара копии бумажного отчета по приемке передается поставщику, сотруднику отдела снабжения и одна копия остается в архиве </w:t>
      </w:r>
      <w:r w:rsidRPr="00F00E77" w:rsidR="00E74C2A">
        <w:rPr>
          <w:rFonts w:ascii="Times New Roman" w:hAnsi="Times New Roman" w:cs="Times New Roman"/>
          <w:lang w:val="ru-RU"/>
        </w:rPr>
        <w:lastRenderedPageBreak/>
        <w:t>склада. Весь прибывший груз принимается в Бишкеке, дальше груз укомплектовывается для дальнейшей отправки на склад рудника КГК.</w:t>
      </w:r>
    </w:p>
    <w:p w:rsidRPr="00F00E77" w:rsidR="00A00CD5" w:rsidP="005B04BA" w:rsidRDefault="00A00CD5" w14:paraId="6C1717E5" w14:textId="77777777">
      <w:pPr>
        <w:rPr>
          <w:rFonts w:ascii="Times New Roman" w:hAnsi="Times New Roman" w:cs="Times New Roman"/>
          <w:lang w:val="ru-RU"/>
        </w:rPr>
      </w:pPr>
    </w:p>
    <w:p w:rsidRPr="00F00E77" w:rsidR="002A4108" w:rsidP="005B04BA" w:rsidRDefault="002A4108" w14:paraId="76E61D5A" w14:textId="6AF8731B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20511" w:dyaOrig="11581" w14:anchorId="17960F66">
          <v:shape id="_x0000_i1038" style="width:484pt;height:272.5pt" o:ole="" type="#_x0000_t75">
            <v:imagedata o:title="" r:id="rId35"/>
          </v:shape>
          <o:OLEObject Type="Embed" ProgID="Visio.Drawing.15" ShapeID="_x0000_i1038" DrawAspect="Content" ObjectID="_1702276394" r:id="rId36"/>
        </w:object>
      </w:r>
    </w:p>
    <w:p w:rsidRPr="00F00E77" w:rsidR="00E74C2A" w:rsidP="005B04BA" w:rsidRDefault="00E74C2A" w14:paraId="5864CBD1" w14:textId="2DEBF841">
      <w:pPr>
        <w:rPr>
          <w:rFonts w:ascii="Times New Roman" w:hAnsi="Times New Roman" w:cs="Times New Roman"/>
        </w:rPr>
      </w:pPr>
    </w:p>
    <w:p w:rsidRPr="00F00E77" w:rsidR="00E74C2A" w:rsidP="005B04BA" w:rsidRDefault="00E74C2A" w14:paraId="509F9B98" w14:textId="0A8F9581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Прибывший груз на рудник КГК, принимается только в ночное время. Весь прибывший груз проверяется грузоприемщиком склада. Затем все необходимые документы подписываются и груз ждет приемки в систему </w:t>
      </w:r>
      <w:proofErr w:type="spellStart"/>
      <w:r w:rsidRPr="00F00E77">
        <w:rPr>
          <w:rFonts w:ascii="Times New Roman" w:hAnsi="Times New Roman" w:cs="Times New Roman"/>
          <w:lang w:val="ru-RU"/>
        </w:rPr>
        <w:t>Манас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дата клерком склада.</w:t>
      </w:r>
    </w:p>
    <w:p w:rsidRPr="00F00E77" w:rsidR="002A4108" w:rsidP="005B04BA" w:rsidRDefault="002A4108" w14:paraId="41D0116F" w14:textId="6639AE8E">
      <w:pPr>
        <w:rPr>
          <w:rFonts w:ascii="Times New Roman" w:hAnsi="Times New Roman" w:cs="Times New Roman"/>
          <w:lang w:val="ru-RU"/>
        </w:rPr>
      </w:pPr>
    </w:p>
    <w:p w:rsidRPr="00F00E77" w:rsidR="002A4108" w:rsidP="005B04BA" w:rsidRDefault="002A4108" w14:paraId="4DEA789E" w14:textId="12ACB9AB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object w:dxaOrig="15951" w:dyaOrig="5821" w14:anchorId="6FE084DB">
          <v:shape id="_x0000_i1039" style="width:484pt;height:177pt" o:ole="" type="#_x0000_t75">
            <v:imagedata o:title="" r:id="rId37"/>
          </v:shape>
          <o:OLEObject Type="Embed" ProgID="Visio.Drawing.15" ShapeID="_x0000_i1039" DrawAspect="Content" ObjectID="_1702276395" r:id="rId38"/>
        </w:object>
      </w:r>
    </w:p>
    <w:p w:rsidRPr="00F00E77" w:rsidR="002A4108" w:rsidP="005B04BA" w:rsidRDefault="002A4108" w14:paraId="075B8F45" w14:textId="4AA51F30">
      <w:pPr>
        <w:rPr>
          <w:rFonts w:ascii="Times New Roman" w:hAnsi="Times New Roman" w:cs="Times New Roman"/>
        </w:rPr>
      </w:pPr>
    </w:p>
    <w:p w:rsidRPr="00F00E77" w:rsidR="00B141FA" w:rsidP="005B04BA" w:rsidRDefault="00B141FA" w14:paraId="3BAA5372" w14:textId="1050228B">
      <w:pPr>
        <w:rPr>
          <w:rFonts w:ascii="Times New Roman" w:hAnsi="Times New Roman" w:cs="Times New Roman"/>
        </w:rPr>
      </w:pPr>
    </w:p>
    <w:p w:rsidRPr="00F00E77" w:rsidR="00B141FA" w:rsidP="005B04BA" w:rsidRDefault="00B141FA" w14:paraId="6D49F813" w14:textId="5EF12FA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Весь принятый груз проходит дополнительную проверку на корректность введенных данных в систему. Для этого дата клерком распечатывается отчет о всех принятых ПО, который передается сотрудникам для проверки прибывшего товара по бин кодам(локациям). </w:t>
      </w:r>
    </w:p>
    <w:p w:rsidRPr="00F00E77" w:rsidR="002A4108" w:rsidP="005B04BA" w:rsidRDefault="002A4108" w14:paraId="6E2D9245" w14:textId="5E4D196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10861" w:dyaOrig="9641" w14:anchorId="63A54C3F">
          <v:shape id="_x0000_i1040" style="width:485.5pt;height:430.5pt" o:ole="" type="#_x0000_t75">
            <v:imagedata o:title="" r:id="rId39"/>
          </v:shape>
          <o:OLEObject Type="Embed" ProgID="Visio.Drawing.15" ShapeID="_x0000_i1040" DrawAspect="Content" ObjectID="_1702276396" r:id="rId40"/>
        </w:object>
      </w:r>
    </w:p>
    <w:p w:rsidRPr="00F00E77" w:rsidR="00CA7DF0" w:rsidP="005B04BA" w:rsidRDefault="00CA7DF0" w14:paraId="78E96F59" w14:textId="3F26BE50">
      <w:pPr>
        <w:rPr>
          <w:rFonts w:ascii="Times New Roman" w:hAnsi="Times New Roman" w:cs="Times New Roman"/>
          <w:lang w:val="ru-RU"/>
        </w:rPr>
      </w:pPr>
    </w:p>
    <w:p w:rsidRPr="00F00E77" w:rsidR="009862DE" w:rsidP="005B04BA" w:rsidRDefault="009862DE" w14:paraId="48125C14" w14:textId="77777777">
      <w:pPr>
        <w:rPr>
          <w:rFonts w:ascii="Times New Roman" w:hAnsi="Times New Roman" w:cs="Times New Roman"/>
          <w:lang w:val="ru-RU"/>
        </w:rPr>
      </w:pPr>
    </w:p>
    <w:p w:rsidRPr="00F00E77" w:rsidR="009862DE" w:rsidP="005B04BA" w:rsidRDefault="009862DE" w14:paraId="100069C5" w14:textId="77777777">
      <w:pPr>
        <w:rPr>
          <w:rFonts w:ascii="Times New Roman" w:hAnsi="Times New Roman" w:cs="Times New Roman"/>
          <w:lang w:val="ru-RU"/>
        </w:rPr>
      </w:pPr>
    </w:p>
    <w:p w:rsidRPr="00F00E77" w:rsidR="009862DE" w:rsidP="005B04BA" w:rsidRDefault="009862DE" w14:paraId="76759257" w14:textId="77777777">
      <w:pPr>
        <w:rPr>
          <w:rFonts w:ascii="Times New Roman" w:hAnsi="Times New Roman" w:cs="Times New Roman"/>
          <w:lang w:val="ru-RU"/>
        </w:rPr>
      </w:pPr>
    </w:p>
    <w:p w:rsidRPr="00F00E77" w:rsidR="009862DE" w:rsidP="005B04BA" w:rsidRDefault="009862DE" w14:paraId="0E167DB1" w14:textId="77777777">
      <w:pPr>
        <w:rPr>
          <w:rFonts w:ascii="Times New Roman" w:hAnsi="Times New Roman" w:cs="Times New Roman"/>
          <w:lang w:val="ru-RU"/>
        </w:rPr>
      </w:pPr>
    </w:p>
    <w:p w:rsidRPr="00F00E77" w:rsidR="0084322E" w:rsidP="005B04BA" w:rsidRDefault="0084322E" w14:paraId="0B03D8B9" w14:textId="4C5FD615">
      <w:pPr>
        <w:rPr>
          <w:rFonts w:ascii="Times New Roman" w:hAnsi="Times New Roman" w:cs="Times New Roman"/>
          <w:lang w:val="ru-RU"/>
        </w:rPr>
      </w:pPr>
    </w:p>
    <w:p w:rsidRPr="00F00E77" w:rsidR="0084322E" w:rsidP="005B04BA" w:rsidRDefault="0084322E" w14:paraId="2020DF4E" w14:textId="13A4C75D">
      <w:pPr>
        <w:rPr>
          <w:rFonts w:ascii="Times New Roman" w:hAnsi="Times New Roman" w:cs="Times New Roman"/>
          <w:lang w:val="ru-RU"/>
        </w:rPr>
      </w:pPr>
    </w:p>
    <w:p w:rsidRPr="00F00E77" w:rsidR="008A0538" w:rsidP="005B04BA" w:rsidRDefault="008A0538" w14:paraId="19774667" w14:textId="234AD3BB">
      <w:pPr>
        <w:rPr>
          <w:rFonts w:ascii="Times New Roman" w:hAnsi="Times New Roman" w:cs="Times New Roman"/>
          <w:lang w:val="ru-RU"/>
        </w:rPr>
      </w:pPr>
    </w:p>
    <w:p w:rsidRPr="00F00E77" w:rsidR="004C1A32" w:rsidP="005B04BA" w:rsidRDefault="004C1A32" w14:paraId="08A98055" w14:textId="69ACF6B9">
      <w:pPr>
        <w:rPr>
          <w:rFonts w:ascii="Times New Roman" w:hAnsi="Times New Roman" w:cs="Times New Roman"/>
          <w:lang w:val="ru-RU"/>
        </w:rPr>
      </w:pPr>
    </w:p>
    <w:p w:rsidRPr="00F00E77" w:rsidR="004C5261" w:rsidP="005B04BA" w:rsidRDefault="004C5261" w14:paraId="1A68A319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7B63FAA9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5DD26328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16DFE5F9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0575C8D4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09C6589F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28BBC5F4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64AE1D65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5824B4D1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5261" w:rsidP="005B04BA" w:rsidRDefault="004C5261" w14:paraId="24190F2F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4C1A32" w:rsidP="005B04BA" w:rsidRDefault="001E6DCA" w14:paraId="2B81F9BD" w14:textId="13399BC2">
      <w:pPr>
        <w:pStyle w:val="Heading3"/>
        <w:rPr>
          <w:rFonts w:ascii="Times New Roman" w:hAnsi="Times New Roman" w:cs="Times New Roman"/>
          <w:b/>
          <w:bCs/>
          <w:color w:val="auto"/>
          <w:lang w:val="ru-RU"/>
        </w:rPr>
      </w:pPr>
      <w:bookmarkStart w:name="_Toc91580374" w:id="14"/>
      <w:r w:rsidRPr="00F00E77">
        <w:rPr>
          <w:rFonts w:ascii="Times New Roman" w:hAnsi="Times New Roman" w:cs="Times New Roman"/>
          <w:b/>
          <w:bCs/>
          <w:color w:val="auto"/>
          <w:lang w:val="ru-RU"/>
        </w:rPr>
        <w:lastRenderedPageBreak/>
        <w:t>3.</w:t>
      </w:r>
      <w:r w:rsidRPr="00F00E77" w:rsidR="004C1A32">
        <w:rPr>
          <w:rFonts w:ascii="Times New Roman" w:hAnsi="Times New Roman" w:cs="Times New Roman"/>
          <w:b/>
          <w:bCs/>
          <w:color w:val="auto"/>
          <w:lang w:val="ru-RU"/>
        </w:rPr>
        <w:t>9. Управление</w:t>
      </w:r>
      <w:r w:rsidRPr="00F00E77" w:rsidR="007A2629">
        <w:rPr>
          <w:rFonts w:ascii="Times New Roman" w:hAnsi="Times New Roman" w:cs="Times New Roman"/>
          <w:b/>
          <w:bCs/>
          <w:color w:val="auto"/>
          <w:lang w:val="ru-RU"/>
        </w:rPr>
        <w:t xml:space="preserve"> и создание новых</w:t>
      </w:r>
      <w:r w:rsidRPr="00F00E77" w:rsidR="004C1A32">
        <w:rPr>
          <w:rFonts w:ascii="Times New Roman" w:hAnsi="Times New Roman" w:cs="Times New Roman"/>
          <w:b/>
          <w:bCs/>
          <w:color w:val="auto"/>
          <w:lang w:val="ru-RU"/>
        </w:rPr>
        <w:t xml:space="preserve"> сток</w:t>
      </w:r>
      <w:r w:rsidRPr="00F00E77" w:rsidR="007A2629">
        <w:rPr>
          <w:rFonts w:ascii="Times New Roman" w:hAnsi="Times New Roman" w:cs="Times New Roman"/>
          <w:b/>
          <w:bCs/>
          <w:color w:val="auto"/>
          <w:lang w:val="ru-RU"/>
        </w:rPr>
        <w:t>ов</w:t>
      </w:r>
      <w:r w:rsidRPr="00F00E77" w:rsidR="005E45C6">
        <w:rPr>
          <w:rFonts w:ascii="Times New Roman" w:hAnsi="Times New Roman" w:cs="Times New Roman"/>
          <w:b/>
          <w:bCs/>
          <w:color w:val="auto"/>
          <w:lang w:val="ru-RU"/>
        </w:rPr>
        <w:t xml:space="preserve"> </w:t>
      </w:r>
      <w:r w:rsidRPr="00F00E77" w:rsidR="00861679">
        <w:rPr>
          <w:rFonts w:ascii="Times New Roman" w:hAnsi="Times New Roman" w:cs="Times New Roman"/>
          <w:b/>
          <w:bCs/>
          <w:color w:val="auto"/>
          <w:lang w:val="ru-RU"/>
        </w:rPr>
        <w:t>(товаров)</w:t>
      </w:r>
      <w:bookmarkEnd w:id="14"/>
    </w:p>
    <w:p w:rsidRPr="00F00E77" w:rsidR="004C1A32" w:rsidP="005B04BA" w:rsidRDefault="004C1A32" w14:paraId="2672FFB9" w14:textId="24C92388">
      <w:pPr>
        <w:rPr>
          <w:rFonts w:ascii="Times New Roman" w:hAnsi="Times New Roman" w:cs="Times New Roman"/>
          <w:lang w:val="ru-RU"/>
        </w:rPr>
      </w:pPr>
    </w:p>
    <w:p w:rsidRPr="00F00E77" w:rsidR="00535801" w:rsidP="005B04BA" w:rsidRDefault="004C1A32" w14:paraId="7DF2A128" w14:textId="3FD82A45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ля создания нового стока требуется заполнить </w:t>
      </w:r>
      <w:proofErr w:type="spellStart"/>
      <w:r w:rsidRPr="00F00E77">
        <w:rPr>
          <w:rFonts w:ascii="Times New Roman" w:hAnsi="Times New Roman" w:cs="Times New Roman"/>
          <w:lang w:val="ru-RU"/>
        </w:rPr>
        <w:t>инвентори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форму. </w:t>
      </w:r>
      <w:proofErr w:type="spellStart"/>
      <w:r w:rsidRPr="00F00E77" w:rsidR="00535801">
        <w:rPr>
          <w:rFonts w:ascii="Times New Roman" w:hAnsi="Times New Roman" w:cs="Times New Roman"/>
          <w:lang w:val="ru-RU"/>
        </w:rPr>
        <w:t>Инвентори</w:t>
      </w:r>
      <w:proofErr w:type="spellEnd"/>
      <w:r w:rsidRPr="00F00E77" w:rsidR="00535801">
        <w:rPr>
          <w:rFonts w:ascii="Times New Roman" w:hAnsi="Times New Roman" w:cs="Times New Roman"/>
          <w:lang w:val="ru-RU"/>
        </w:rPr>
        <w:t xml:space="preserve"> форму оформляет и заполняет сотрудник планового отдела, когда требуется создать новый сток для новой детали или когда идет смена производителя. </w:t>
      </w:r>
      <w:proofErr w:type="spellStart"/>
      <w:r w:rsidRPr="00F00E77" w:rsidR="00535801">
        <w:rPr>
          <w:rFonts w:ascii="Times New Roman" w:hAnsi="Times New Roman" w:cs="Times New Roman"/>
          <w:lang w:val="ru-RU"/>
        </w:rPr>
        <w:t>Инвентори</w:t>
      </w:r>
      <w:proofErr w:type="spellEnd"/>
      <w:r w:rsidRPr="00F00E77" w:rsidR="00535801">
        <w:rPr>
          <w:rFonts w:ascii="Times New Roman" w:hAnsi="Times New Roman" w:cs="Times New Roman"/>
          <w:lang w:val="ru-RU"/>
        </w:rPr>
        <w:t xml:space="preserve"> форма должна быть подписана руководителем технического обслуживания рудника, затем сотрудником операционного отдела бухгалтерии и директором управления системами поставок. </w:t>
      </w:r>
    </w:p>
    <w:p w:rsidRPr="00F00E77" w:rsidR="00535801" w:rsidP="005B04BA" w:rsidRDefault="00535801" w14:paraId="62A4F79D" w14:textId="01D693B9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алее заполненная </w:t>
      </w:r>
      <w:proofErr w:type="spellStart"/>
      <w:r w:rsidRPr="00F00E77">
        <w:rPr>
          <w:rFonts w:ascii="Times New Roman" w:hAnsi="Times New Roman" w:cs="Times New Roman"/>
          <w:lang w:val="ru-RU"/>
        </w:rPr>
        <w:t>инвентори</w:t>
      </w:r>
      <w:proofErr w:type="spellEnd"/>
      <w:r w:rsidRPr="00F00E77">
        <w:rPr>
          <w:rFonts w:ascii="Times New Roman" w:hAnsi="Times New Roman" w:cs="Times New Roman"/>
          <w:lang w:val="ru-RU"/>
        </w:rPr>
        <w:t xml:space="preserve"> форма и список новых запчастей в файле формата </w:t>
      </w:r>
      <w:r w:rsidRPr="00F00E77">
        <w:rPr>
          <w:rFonts w:ascii="Times New Roman" w:hAnsi="Times New Roman" w:cs="Times New Roman"/>
        </w:rPr>
        <w:t>Excel</w:t>
      </w:r>
      <w:r w:rsidRPr="00F00E77">
        <w:rPr>
          <w:rFonts w:ascii="Times New Roman" w:hAnsi="Times New Roman" w:cs="Times New Roman"/>
          <w:lang w:val="ru-RU"/>
        </w:rPr>
        <w:t xml:space="preserve"> передается специалисту по управлению запасами.</w:t>
      </w:r>
    </w:p>
    <w:p w:rsidRPr="00F00E77" w:rsidR="00535801" w:rsidP="005B04BA" w:rsidRDefault="00535801" w14:paraId="4317F407" w14:textId="0B16F7BE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алее в модуле </w:t>
      </w:r>
      <w:r w:rsidRPr="00F00E77">
        <w:rPr>
          <w:rFonts w:ascii="Times New Roman" w:hAnsi="Times New Roman" w:cs="Times New Roman"/>
        </w:rPr>
        <w:t>Stock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Enquiries</w:t>
      </w:r>
      <w:r w:rsidRPr="00F00E77">
        <w:rPr>
          <w:rFonts w:ascii="Times New Roman" w:hAnsi="Times New Roman" w:cs="Times New Roman"/>
          <w:lang w:val="ru-RU"/>
        </w:rPr>
        <w:t xml:space="preserve"> проверяем требуемые стоки на наличие парт номеров, если же уже существует сток с дублируемым парт номером сток исключается из списка.</w:t>
      </w:r>
      <w:r w:rsidRPr="00F00E77" w:rsidR="004D0FD5">
        <w:rPr>
          <w:rFonts w:ascii="Times New Roman" w:hAnsi="Times New Roman" w:cs="Times New Roman"/>
          <w:lang w:val="ru-RU"/>
        </w:rPr>
        <w:t xml:space="preserve"> Чтобы продолжить номерную последовательность требуется выгрузить </w:t>
      </w:r>
      <w:proofErr w:type="gramStart"/>
      <w:r w:rsidRPr="00F00E77" w:rsidR="004D0FD5">
        <w:rPr>
          <w:rFonts w:ascii="Times New Roman" w:hAnsi="Times New Roman" w:cs="Times New Roman"/>
          <w:lang w:val="ru-RU"/>
        </w:rPr>
        <w:t>список стоков</w:t>
      </w:r>
      <w:proofErr w:type="gramEnd"/>
      <w:r w:rsidRPr="00F00E77" w:rsidR="004D0FD5">
        <w:rPr>
          <w:rFonts w:ascii="Times New Roman" w:hAnsi="Times New Roman" w:cs="Times New Roman"/>
          <w:lang w:val="ru-RU"/>
        </w:rPr>
        <w:t xml:space="preserve"> относящихся к требуемой категории и </w:t>
      </w:r>
      <w:r w:rsidRPr="00F00E77" w:rsidR="002C21EC">
        <w:rPr>
          <w:rFonts w:ascii="Times New Roman" w:hAnsi="Times New Roman" w:cs="Times New Roman"/>
          <w:lang w:val="ru-RU"/>
        </w:rPr>
        <w:t>под</w:t>
      </w:r>
      <w:r w:rsidRPr="00F00E77" w:rsidR="004D0FD5">
        <w:rPr>
          <w:rFonts w:ascii="Times New Roman" w:hAnsi="Times New Roman" w:cs="Times New Roman"/>
          <w:lang w:val="ru-RU"/>
        </w:rPr>
        <w:t xml:space="preserve">категории </w:t>
      </w:r>
      <w:r w:rsidRPr="00F00E77" w:rsidR="00482AE9">
        <w:rPr>
          <w:rFonts w:ascii="Times New Roman" w:hAnsi="Times New Roman" w:cs="Times New Roman"/>
          <w:lang w:val="ru-RU"/>
        </w:rPr>
        <w:t>товаров</w:t>
      </w:r>
      <w:r w:rsidRPr="00F00E77" w:rsidR="004D0FD5">
        <w:rPr>
          <w:rFonts w:ascii="Times New Roman" w:hAnsi="Times New Roman" w:cs="Times New Roman"/>
          <w:lang w:val="ru-RU"/>
        </w:rPr>
        <w:t xml:space="preserve">. </w:t>
      </w:r>
    </w:p>
    <w:p w:rsidRPr="00F00E77" w:rsidR="00841E0A" w:rsidP="005B04BA" w:rsidRDefault="004D0FD5" w14:paraId="192A47C1" w14:textId="77777777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ля открытия нового стока требуется перейти в функцию </w:t>
      </w:r>
      <w:r w:rsidRPr="00F00E77">
        <w:rPr>
          <w:rFonts w:ascii="Times New Roman" w:hAnsi="Times New Roman" w:cs="Times New Roman"/>
        </w:rPr>
        <w:t>Item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Master</w:t>
      </w:r>
      <w:r w:rsidRPr="00F00E77" w:rsidR="003535BA">
        <w:rPr>
          <w:rFonts w:ascii="Times New Roman" w:hAnsi="Times New Roman" w:cs="Times New Roman"/>
          <w:lang w:val="ru-RU"/>
        </w:rPr>
        <w:t xml:space="preserve"> и создать новый сток с требуемым порядковым номером. </w:t>
      </w:r>
    </w:p>
    <w:p w:rsidRPr="00F00E77" w:rsidR="00841E0A" w:rsidP="005B04BA" w:rsidRDefault="00841E0A" w14:paraId="1AE018DB" w14:textId="77777777">
      <w:pPr>
        <w:rPr>
          <w:rFonts w:ascii="Times New Roman" w:hAnsi="Times New Roman" w:cs="Times New Roman"/>
          <w:lang w:val="ru-RU"/>
        </w:rPr>
      </w:pPr>
    </w:p>
    <w:p w:rsidRPr="00F00E77" w:rsidR="004D0FD5" w:rsidP="005B04BA" w:rsidRDefault="003535BA" w14:paraId="0B88C1F5" w14:textId="060F7AA1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ри создании нового стока требуется заполнить такие поля как:</w:t>
      </w:r>
    </w:p>
    <w:p w:rsidRPr="00A25E53" w:rsidR="003535BA" w:rsidP="00A25E53" w:rsidRDefault="003535BA" w14:paraId="6CCB9182" w14:textId="0B2AD82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Short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>
        <w:rPr>
          <w:rFonts w:ascii="Times New Roman" w:hAnsi="Times New Roman" w:cs="Times New Roman"/>
        </w:rPr>
        <w:t>name</w:t>
      </w:r>
      <w:r w:rsidRPr="00A25E53">
        <w:rPr>
          <w:rFonts w:ascii="Times New Roman" w:hAnsi="Times New Roman" w:cs="Times New Roman"/>
          <w:lang w:val="ru-RU"/>
        </w:rPr>
        <w:t xml:space="preserve"> – название </w:t>
      </w:r>
      <w:proofErr w:type="gramStart"/>
      <w:r w:rsidRPr="00A25E53">
        <w:rPr>
          <w:rFonts w:ascii="Times New Roman" w:hAnsi="Times New Roman" w:cs="Times New Roman"/>
          <w:lang w:val="ru-RU"/>
        </w:rPr>
        <w:t>стока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73D7EAC7" w14:textId="05B2A5B0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Item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>
        <w:rPr>
          <w:rFonts w:ascii="Times New Roman" w:hAnsi="Times New Roman" w:cs="Times New Roman"/>
        </w:rPr>
        <w:t>unit</w:t>
      </w:r>
      <w:r w:rsidRPr="00A25E53">
        <w:rPr>
          <w:rFonts w:ascii="Times New Roman" w:hAnsi="Times New Roman" w:cs="Times New Roman"/>
          <w:lang w:val="ru-RU"/>
        </w:rPr>
        <w:t xml:space="preserve"> – единица </w:t>
      </w:r>
      <w:proofErr w:type="gramStart"/>
      <w:r w:rsidRPr="00A25E53">
        <w:rPr>
          <w:rFonts w:ascii="Times New Roman" w:hAnsi="Times New Roman" w:cs="Times New Roman"/>
          <w:lang w:val="ru-RU"/>
        </w:rPr>
        <w:t>измерения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408F82F0" w14:textId="318B04CA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Nature</w:t>
      </w:r>
      <w:r w:rsidRPr="00A25E53">
        <w:rPr>
          <w:rFonts w:ascii="Times New Roman" w:hAnsi="Times New Roman" w:cs="Times New Roman"/>
          <w:lang w:val="ru-RU"/>
        </w:rPr>
        <w:t xml:space="preserve"> – природа </w:t>
      </w:r>
      <w:proofErr w:type="gramStart"/>
      <w:r w:rsidRPr="00A25E53">
        <w:rPr>
          <w:rFonts w:ascii="Times New Roman" w:hAnsi="Times New Roman" w:cs="Times New Roman"/>
          <w:lang w:val="ru-RU"/>
        </w:rPr>
        <w:t>происхождения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5A1A55DA" w14:textId="265831A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ABC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>
        <w:rPr>
          <w:rFonts w:ascii="Times New Roman" w:hAnsi="Times New Roman" w:cs="Times New Roman"/>
        </w:rPr>
        <w:t>class</w:t>
      </w:r>
      <w:r w:rsidRPr="00A25E53">
        <w:rPr>
          <w:rFonts w:ascii="Times New Roman" w:hAnsi="Times New Roman" w:cs="Times New Roman"/>
          <w:lang w:val="ru-RU"/>
        </w:rPr>
        <w:t xml:space="preserve"> – класс </w:t>
      </w:r>
      <w:proofErr w:type="gramStart"/>
      <w:r w:rsidRPr="00A25E53">
        <w:rPr>
          <w:rFonts w:ascii="Times New Roman" w:hAnsi="Times New Roman" w:cs="Times New Roman"/>
          <w:lang w:val="ru-RU"/>
        </w:rPr>
        <w:t>использования</w:t>
      </w:r>
      <w:r w:rsidRPr="00A25E53" w:rsidR="00416FD6">
        <w:rPr>
          <w:rFonts w:ascii="Times New Roman" w:hAnsi="Times New Roman" w:cs="Times New Roman"/>
          <w:lang w:val="ru-RU"/>
        </w:rPr>
        <w:t>(</w:t>
      </w:r>
      <w:proofErr w:type="gramEnd"/>
      <w:r w:rsidRPr="00A25E53" w:rsidR="00416FD6">
        <w:rPr>
          <w:rFonts w:ascii="Times New Roman" w:hAnsi="Times New Roman" w:cs="Times New Roman"/>
          <w:lang w:val="ru-RU"/>
        </w:rPr>
        <w:t xml:space="preserve">всегда ставим на новые стоки букву – </w:t>
      </w:r>
      <w:r w:rsidRPr="00A25E53" w:rsidR="00416FD6">
        <w:rPr>
          <w:rFonts w:ascii="Times New Roman" w:hAnsi="Times New Roman" w:cs="Times New Roman"/>
          <w:b/>
          <w:bCs/>
          <w:lang w:val="ru-RU"/>
        </w:rPr>
        <w:t>С</w:t>
      </w:r>
      <w:r w:rsidRPr="00A25E53" w:rsidR="00416FD6">
        <w:rPr>
          <w:rFonts w:ascii="Times New Roman" w:hAnsi="Times New Roman" w:cs="Times New Roman"/>
          <w:lang w:val="ru-RU"/>
        </w:rPr>
        <w:t xml:space="preserve"> (</w:t>
      </w:r>
      <w:r w:rsidRPr="00A25E53" w:rsidR="00416FD6">
        <w:rPr>
          <w:rFonts w:ascii="Times New Roman" w:hAnsi="Times New Roman" w:cs="Times New Roman"/>
        </w:rPr>
        <w:t>No</w:t>
      </w:r>
      <w:r w:rsidRPr="00A25E53" w:rsidR="00416FD6">
        <w:rPr>
          <w:rFonts w:ascii="Times New Roman" w:hAnsi="Times New Roman" w:cs="Times New Roman"/>
          <w:lang w:val="ru-RU"/>
        </w:rPr>
        <w:t xml:space="preserve"> </w:t>
      </w:r>
      <w:r w:rsidRPr="00A25E53" w:rsidR="00416FD6">
        <w:rPr>
          <w:rFonts w:ascii="Times New Roman" w:hAnsi="Times New Roman" w:cs="Times New Roman"/>
        </w:rPr>
        <w:t>issued</w:t>
      </w:r>
      <w:r w:rsidRPr="00A25E53" w:rsidR="00416FD6">
        <w:rPr>
          <w:rFonts w:ascii="Times New Roman" w:hAnsi="Times New Roman" w:cs="Times New Roman"/>
          <w:lang w:val="ru-RU"/>
        </w:rPr>
        <w:t xml:space="preserve"> </w:t>
      </w:r>
      <w:r w:rsidRPr="00A25E53" w:rsidR="00416FD6">
        <w:rPr>
          <w:rFonts w:ascii="Times New Roman" w:hAnsi="Times New Roman" w:cs="Times New Roman"/>
        </w:rPr>
        <w:t>last</w:t>
      </w:r>
      <w:r w:rsidRPr="00A25E53" w:rsidR="00416FD6">
        <w:rPr>
          <w:rFonts w:ascii="Times New Roman" w:hAnsi="Times New Roman" w:cs="Times New Roman"/>
          <w:lang w:val="ru-RU"/>
        </w:rPr>
        <w:t xml:space="preserve"> 12 </w:t>
      </w:r>
      <w:r w:rsidRPr="00A25E53" w:rsidR="00416FD6">
        <w:rPr>
          <w:rFonts w:ascii="Times New Roman" w:hAnsi="Times New Roman" w:cs="Times New Roman"/>
        </w:rPr>
        <w:t>month</w:t>
      </w:r>
      <w:r w:rsidRPr="00A25E53" w:rsidR="00416FD6">
        <w:rPr>
          <w:rFonts w:ascii="Times New Roman" w:hAnsi="Times New Roman" w:cs="Times New Roman"/>
          <w:lang w:val="ru-RU"/>
        </w:rPr>
        <w:t>)</w:t>
      </w:r>
      <w:r w:rsidRPr="00A25E53" w:rsidR="00482AE9">
        <w:rPr>
          <w:rFonts w:ascii="Times New Roman" w:hAnsi="Times New Roman" w:cs="Times New Roman"/>
          <w:lang w:val="ru-RU"/>
        </w:rPr>
        <w:t>;</w:t>
      </w:r>
    </w:p>
    <w:p w:rsidRPr="00A25E53" w:rsidR="003535BA" w:rsidP="00A25E53" w:rsidRDefault="003535BA" w14:paraId="47A70D76" w14:textId="2076575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Long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>
        <w:rPr>
          <w:rFonts w:ascii="Times New Roman" w:hAnsi="Times New Roman" w:cs="Times New Roman"/>
        </w:rPr>
        <w:t>Name</w:t>
      </w:r>
      <w:r w:rsidRPr="00A25E53">
        <w:rPr>
          <w:rFonts w:ascii="Times New Roman" w:hAnsi="Times New Roman" w:cs="Times New Roman"/>
          <w:lang w:val="ru-RU"/>
        </w:rPr>
        <w:t xml:space="preserve"> – полное название </w:t>
      </w:r>
      <w:proofErr w:type="gramStart"/>
      <w:r w:rsidRPr="00A25E53">
        <w:rPr>
          <w:rFonts w:ascii="Times New Roman" w:hAnsi="Times New Roman" w:cs="Times New Roman"/>
          <w:lang w:val="ru-RU"/>
        </w:rPr>
        <w:t>стока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41F70270" w14:textId="36F76AD0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Category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 w:rsidR="00482AE9">
        <w:rPr>
          <w:rFonts w:ascii="Times New Roman" w:hAnsi="Times New Roman" w:cs="Times New Roman"/>
          <w:lang w:val="ru-RU"/>
        </w:rPr>
        <w:t>–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A25E53">
        <w:rPr>
          <w:rFonts w:ascii="Times New Roman" w:hAnsi="Times New Roman" w:cs="Times New Roman"/>
          <w:lang w:val="ru-RU"/>
        </w:rPr>
        <w:t>категория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2CF92D76" w14:textId="21963819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Subcategory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r w:rsidRPr="00A25E53" w:rsidR="00482AE9">
        <w:rPr>
          <w:rFonts w:ascii="Times New Roman" w:hAnsi="Times New Roman" w:cs="Times New Roman"/>
          <w:lang w:val="ru-RU"/>
        </w:rPr>
        <w:t>–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A25E53">
        <w:rPr>
          <w:rFonts w:ascii="Times New Roman" w:hAnsi="Times New Roman" w:cs="Times New Roman"/>
          <w:lang w:val="ru-RU"/>
        </w:rPr>
        <w:t>подкатегория</w:t>
      </w:r>
      <w:r w:rsidRPr="00A25E53" w:rsidR="00482AE9">
        <w:rPr>
          <w:rFonts w:ascii="Times New Roman" w:hAnsi="Times New Roman" w:cs="Times New Roman"/>
          <w:lang w:val="ru-RU"/>
        </w:rPr>
        <w:t>;</w:t>
      </w:r>
      <w:proofErr w:type="gramEnd"/>
    </w:p>
    <w:p w:rsidRPr="00A25E53" w:rsidR="003535BA" w:rsidP="00A25E53" w:rsidRDefault="003535BA" w14:paraId="3325268F" w14:textId="1AF2D7B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lang w:val="ru-RU"/>
        </w:rPr>
      </w:pPr>
      <w:r w:rsidRPr="00A25E53">
        <w:rPr>
          <w:rFonts w:ascii="Times New Roman" w:hAnsi="Times New Roman" w:cs="Times New Roman"/>
        </w:rPr>
        <w:t>Inventory</w:t>
      </w:r>
      <w:r w:rsidRPr="00A25E53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Pr="00A25E53">
        <w:rPr>
          <w:rFonts w:ascii="Times New Roman" w:hAnsi="Times New Roman" w:cs="Times New Roman"/>
        </w:rPr>
        <w:t>aut</w:t>
      </w:r>
      <w:proofErr w:type="spellEnd"/>
      <w:r w:rsidRPr="00A25E53">
        <w:rPr>
          <w:rFonts w:ascii="Times New Roman" w:hAnsi="Times New Roman" w:cs="Times New Roman"/>
          <w:lang w:val="ru-RU"/>
        </w:rPr>
        <w:t xml:space="preserve"> # - номер </w:t>
      </w:r>
      <w:proofErr w:type="spellStart"/>
      <w:r w:rsidRPr="00A25E53">
        <w:rPr>
          <w:rFonts w:ascii="Times New Roman" w:hAnsi="Times New Roman" w:cs="Times New Roman"/>
          <w:lang w:val="ru-RU"/>
        </w:rPr>
        <w:t>инвентори</w:t>
      </w:r>
      <w:proofErr w:type="spellEnd"/>
      <w:r w:rsidRPr="00A25E53">
        <w:rPr>
          <w:rFonts w:ascii="Times New Roman" w:hAnsi="Times New Roman" w:cs="Times New Roman"/>
          <w:lang w:val="ru-RU"/>
        </w:rPr>
        <w:t xml:space="preserve"> формы</w:t>
      </w:r>
      <w:r w:rsidRPr="00A25E53" w:rsidR="00482AE9">
        <w:rPr>
          <w:rFonts w:ascii="Times New Roman" w:hAnsi="Times New Roman" w:cs="Times New Roman"/>
          <w:lang w:val="ru-RU"/>
        </w:rPr>
        <w:t>.</w:t>
      </w:r>
    </w:p>
    <w:p w:rsidRPr="00F00E77" w:rsidR="00471493" w:rsidP="005B04BA" w:rsidRDefault="00471493" w14:paraId="13512142" w14:textId="0FC70790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алее требуется указать </w:t>
      </w:r>
      <w:proofErr w:type="gramStart"/>
      <w:r w:rsidRPr="00F00E77">
        <w:rPr>
          <w:rFonts w:ascii="Times New Roman" w:hAnsi="Times New Roman" w:cs="Times New Roman"/>
          <w:lang w:val="ru-RU"/>
        </w:rPr>
        <w:t>склад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для которого мы создаем сток и его </w:t>
      </w:r>
      <w:r w:rsidRPr="00F00E77">
        <w:rPr>
          <w:rFonts w:ascii="Times New Roman" w:hAnsi="Times New Roman" w:cs="Times New Roman"/>
        </w:rPr>
        <w:t>Min</w:t>
      </w:r>
      <w:r w:rsidRPr="00F00E77">
        <w:rPr>
          <w:rFonts w:ascii="Times New Roman" w:hAnsi="Times New Roman" w:cs="Times New Roman"/>
          <w:lang w:val="ru-RU"/>
        </w:rPr>
        <w:t>/</w:t>
      </w:r>
      <w:r w:rsidRPr="00F00E77">
        <w:rPr>
          <w:rFonts w:ascii="Times New Roman" w:hAnsi="Times New Roman" w:cs="Times New Roman"/>
        </w:rPr>
        <w:t>Max</w:t>
      </w:r>
      <w:r w:rsidRPr="00F00E77">
        <w:rPr>
          <w:rFonts w:ascii="Times New Roman" w:hAnsi="Times New Roman" w:cs="Times New Roman"/>
          <w:lang w:val="ru-RU"/>
        </w:rPr>
        <w:t xml:space="preserve"> уровни.</w:t>
      </w:r>
    </w:p>
    <w:p w:rsidRPr="00F00E77" w:rsidR="00471493" w:rsidP="005B04BA" w:rsidRDefault="00471493" w14:paraId="6179E358" w14:textId="7B31450A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В мод</w:t>
      </w:r>
      <w:r w:rsidRPr="00F00E77" w:rsidR="005B2914">
        <w:rPr>
          <w:rFonts w:ascii="Times New Roman" w:hAnsi="Times New Roman" w:cs="Times New Roman"/>
          <w:lang w:val="ru-RU"/>
        </w:rPr>
        <w:t>у</w:t>
      </w:r>
      <w:r w:rsidRPr="00F00E77">
        <w:rPr>
          <w:rFonts w:ascii="Times New Roman" w:hAnsi="Times New Roman" w:cs="Times New Roman"/>
          <w:lang w:val="ru-RU"/>
        </w:rPr>
        <w:t>л</w:t>
      </w:r>
      <w:r w:rsidRPr="00F00E77" w:rsidR="005B2914">
        <w:rPr>
          <w:rFonts w:ascii="Times New Roman" w:hAnsi="Times New Roman" w:cs="Times New Roman"/>
          <w:lang w:val="ru-RU"/>
        </w:rPr>
        <w:t>е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Stock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Enquiries</w:t>
      </w:r>
      <w:r w:rsidRPr="00F00E77">
        <w:rPr>
          <w:rFonts w:ascii="Times New Roman" w:hAnsi="Times New Roman" w:cs="Times New Roman"/>
          <w:lang w:val="ru-RU"/>
        </w:rPr>
        <w:t xml:space="preserve"> можно проверить созданный сток.</w:t>
      </w:r>
    </w:p>
    <w:p w:rsidRPr="00F00E77" w:rsidR="005B2914" w:rsidP="005B04BA" w:rsidRDefault="005B2914" w14:paraId="6FD8BD8F" w14:textId="3D40B784">
      <w:pPr>
        <w:rPr>
          <w:rFonts w:ascii="Times New Roman" w:hAnsi="Times New Roman" w:cs="Times New Roman"/>
          <w:lang w:val="ru-RU"/>
        </w:rPr>
      </w:pPr>
    </w:p>
    <w:p w:rsidRPr="00F00E77" w:rsidR="005B2914" w:rsidP="005B04BA" w:rsidRDefault="005B2914" w14:paraId="76CD0650" w14:textId="651570B2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18341" w:dyaOrig="18171" w14:anchorId="74464BDD">
          <v:shape id="_x0000_i1041" style="width:484pt;height:479.5pt" o:ole="" type="#_x0000_t75">
            <v:imagedata o:title="" r:id="rId41"/>
          </v:shape>
          <o:OLEObject Type="Embed" ProgID="Visio.Drawing.15" ShapeID="_x0000_i1041" DrawAspect="Content" ObjectID="_1702276397" r:id="rId42"/>
        </w:object>
      </w:r>
    </w:p>
    <w:p w:rsidRPr="00F00E77" w:rsidR="005615A3" w:rsidP="005B04BA" w:rsidRDefault="005615A3" w14:paraId="5D0613F4" w14:textId="2367407E">
      <w:pPr>
        <w:rPr>
          <w:rFonts w:ascii="Times New Roman" w:hAnsi="Times New Roman" w:cs="Times New Roman"/>
          <w:lang w:val="ru-RU"/>
        </w:rPr>
      </w:pPr>
    </w:p>
    <w:p w:rsidRPr="00F00E77" w:rsidR="009952FC" w:rsidP="005B04BA" w:rsidRDefault="009952FC" w14:paraId="0CA886FB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4A24C436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26C3D7A6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7E8E8D5F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4C0C5579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48160730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9952FC" w:rsidP="005B04BA" w:rsidRDefault="009952FC" w14:paraId="02F336E3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616E3089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14A69373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455C064D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727C9DD1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134067F3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47B1D3E2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AD24B5" w:rsidP="005B04BA" w:rsidRDefault="00AD24B5" w14:paraId="68FB8944" w14:textId="77777777">
      <w:pPr>
        <w:rPr>
          <w:rFonts w:ascii="Times New Roman" w:hAnsi="Times New Roman" w:cs="Times New Roman"/>
          <w:b/>
          <w:bCs/>
          <w:noProof/>
          <w:lang w:val="ru-RU"/>
        </w:rPr>
      </w:pPr>
    </w:p>
    <w:p w:rsidRPr="00F00E77" w:rsidR="003B4CBE" w:rsidP="005B04BA" w:rsidRDefault="009F7D61" w14:paraId="0CC8F4FF" w14:textId="0C1A5355">
      <w:pPr>
        <w:pStyle w:val="Heading3"/>
        <w:rPr>
          <w:rFonts w:ascii="Times New Roman" w:hAnsi="Times New Roman" w:cs="Times New Roman"/>
          <w:b/>
          <w:bCs/>
          <w:noProof/>
          <w:color w:val="auto"/>
          <w:lang w:val="ru-RU"/>
        </w:rPr>
      </w:pPr>
      <w:bookmarkStart w:name="_Toc91580375" w:id="15"/>
      <w:r w:rsidRPr="00F00E77">
        <w:rPr>
          <w:rFonts w:ascii="Times New Roman" w:hAnsi="Times New Roman" w:cs="Times New Roman"/>
          <w:b/>
          <w:bCs/>
          <w:noProof/>
          <w:color w:val="auto"/>
          <w:lang w:val="ru-RU"/>
        </w:rPr>
        <w:lastRenderedPageBreak/>
        <w:t>3.</w:t>
      </w:r>
      <w:r w:rsidRPr="00F00E77" w:rsidR="009952FC">
        <w:rPr>
          <w:rFonts w:ascii="Times New Roman" w:hAnsi="Times New Roman" w:cs="Times New Roman"/>
          <w:b/>
          <w:bCs/>
          <w:noProof/>
          <w:color w:val="auto"/>
          <w:lang w:val="ru-RU"/>
        </w:rPr>
        <w:t>10. Создание стока для ремонта</w:t>
      </w:r>
      <w:bookmarkEnd w:id="15"/>
      <w:r w:rsidRPr="00F00E77" w:rsidR="003B4CBE">
        <w:rPr>
          <w:rFonts w:ascii="Times New Roman" w:hAnsi="Times New Roman" w:cs="Times New Roman"/>
          <w:b/>
          <w:bCs/>
          <w:noProof/>
          <w:color w:val="auto"/>
          <w:lang w:val="ru-RU"/>
        </w:rPr>
        <w:t xml:space="preserve"> </w:t>
      </w:r>
    </w:p>
    <w:p w:rsidRPr="00F00E77" w:rsidR="0021700B" w:rsidP="005B04BA" w:rsidRDefault="0021700B" w14:paraId="0E3C1002" w14:textId="77777777">
      <w:pPr>
        <w:rPr>
          <w:rFonts w:ascii="Times New Roman" w:hAnsi="Times New Roman" w:cs="Times New Roman"/>
          <w:noProof/>
          <w:lang w:val="ru-RU"/>
        </w:rPr>
      </w:pPr>
    </w:p>
    <w:p w:rsidRPr="00F00E77" w:rsidR="003B4CBE" w:rsidP="005B04BA" w:rsidRDefault="003B4CBE" w14:paraId="1F9DD4E1" w14:textId="36DB1832">
      <w:pPr>
        <w:rPr>
          <w:rFonts w:ascii="Times New Roman" w:hAnsi="Times New Roman" w:cs="Times New Roman"/>
          <w:noProof/>
          <w:lang w:val="ru-RU"/>
        </w:rPr>
      </w:pPr>
      <w:r w:rsidRPr="00F00E77">
        <w:rPr>
          <w:rFonts w:ascii="Times New Roman" w:hAnsi="Times New Roman" w:cs="Times New Roman"/>
          <w:noProof/>
          <w:lang w:val="ru-RU"/>
        </w:rPr>
        <w:t>Для определенных стоков требуется ремонт или реставрация, так как не все стоки можно перезаказать. Так как есть стоки</w:t>
      </w:r>
      <w:r w:rsidRPr="00F00E77" w:rsidR="0069658F">
        <w:rPr>
          <w:rFonts w:ascii="Times New Roman" w:hAnsi="Times New Roman" w:cs="Times New Roman"/>
          <w:noProof/>
          <w:lang w:val="ru-RU"/>
        </w:rPr>
        <w:t>,</w:t>
      </w:r>
      <w:r w:rsidRPr="00F00E77">
        <w:rPr>
          <w:rFonts w:ascii="Times New Roman" w:hAnsi="Times New Roman" w:cs="Times New Roman"/>
          <w:noProof/>
          <w:lang w:val="ru-RU"/>
        </w:rPr>
        <w:t xml:space="preserve"> которые требуют больших затрат для покупки новых. Для определенных стоков сотрудниками склада создается отдельный сток с пометкой «после ремонта» в модуле </w:t>
      </w:r>
      <w:r w:rsidRPr="00F00E77">
        <w:rPr>
          <w:rFonts w:ascii="Times New Roman" w:hAnsi="Times New Roman" w:cs="Times New Roman"/>
          <w:noProof/>
        </w:rPr>
        <w:t>Item</w:t>
      </w:r>
      <w:r w:rsidRPr="00F00E77">
        <w:rPr>
          <w:rFonts w:ascii="Times New Roman" w:hAnsi="Times New Roman" w:cs="Times New Roman"/>
          <w:noProof/>
          <w:lang w:val="ru-RU"/>
        </w:rPr>
        <w:t xml:space="preserve"> </w:t>
      </w:r>
      <w:r w:rsidRPr="00F00E77">
        <w:rPr>
          <w:rFonts w:ascii="Times New Roman" w:hAnsi="Times New Roman" w:cs="Times New Roman"/>
          <w:noProof/>
        </w:rPr>
        <w:t>Master</w:t>
      </w:r>
      <w:r w:rsidRPr="00F00E77">
        <w:rPr>
          <w:rFonts w:ascii="Times New Roman" w:hAnsi="Times New Roman" w:cs="Times New Roman"/>
          <w:noProof/>
          <w:lang w:val="ru-RU"/>
        </w:rPr>
        <w:t>.</w:t>
      </w:r>
    </w:p>
    <w:p w:rsidRPr="00F00E77" w:rsidR="003B4CBE" w:rsidP="005B04BA" w:rsidRDefault="003B4CBE" w14:paraId="1C15C59C" w14:textId="482BCA32">
      <w:pPr>
        <w:rPr>
          <w:rFonts w:ascii="Times New Roman" w:hAnsi="Times New Roman" w:cs="Times New Roman"/>
          <w:noProof/>
          <w:lang w:val="ru-RU"/>
        </w:rPr>
      </w:pPr>
      <w:r w:rsidRPr="00F00E77">
        <w:rPr>
          <w:rFonts w:ascii="Times New Roman" w:hAnsi="Times New Roman" w:cs="Times New Roman"/>
          <w:noProof/>
          <w:lang w:val="ru-RU"/>
        </w:rPr>
        <w:t>Далее создается рабочий наряд на ремонт определенного компонента, в наряде должен быть указан код стока на ремонт с его количеством.</w:t>
      </w:r>
    </w:p>
    <w:p w:rsidRPr="00F00E77" w:rsidR="00253FEE" w:rsidP="005B04BA" w:rsidRDefault="00253FEE" w14:paraId="52F8A89E" w14:textId="77777777">
      <w:pPr>
        <w:rPr>
          <w:rFonts w:ascii="Times New Roman" w:hAnsi="Times New Roman" w:cs="Times New Roman"/>
          <w:noProof/>
          <w:lang w:val="ru-RU"/>
        </w:rPr>
      </w:pPr>
    </w:p>
    <w:p w:rsidRPr="00F00E77" w:rsidR="003B4CBE" w:rsidP="005B04BA" w:rsidRDefault="003B4CBE" w14:paraId="2D80ED6E" w14:textId="77777777">
      <w:pPr>
        <w:rPr>
          <w:rFonts w:ascii="Times New Roman" w:hAnsi="Times New Roman" w:cs="Times New Roman"/>
          <w:noProof/>
          <w:lang w:val="ru-RU"/>
        </w:rPr>
      </w:pPr>
      <w:r w:rsidRPr="00F00E77">
        <w:rPr>
          <w:rFonts w:ascii="Times New Roman" w:hAnsi="Times New Roman" w:cs="Times New Roman"/>
          <w:noProof/>
          <w:lang w:val="ru-RU"/>
        </w:rPr>
        <w:t>При создании рабочего наряда указываются такие данные как:</w:t>
      </w:r>
    </w:p>
    <w:p w:rsidRPr="00A25E53" w:rsidR="003B4CBE" w:rsidP="00A25E53" w:rsidRDefault="009D24B6" w14:paraId="0AFAC937" w14:textId="3B5C58B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Asset</w:t>
      </w:r>
      <w:r w:rsidRPr="00A25E53">
        <w:rPr>
          <w:rFonts w:ascii="Times New Roman" w:hAnsi="Times New Roman" w:cs="Times New Roman"/>
          <w:noProof/>
          <w:lang w:val="ru-RU"/>
        </w:rPr>
        <w:t>/</w:t>
      </w:r>
      <w:r w:rsidRPr="00A25E53">
        <w:rPr>
          <w:rFonts w:ascii="Times New Roman" w:hAnsi="Times New Roman" w:cs="Times New Roman"/>
          <w:noProof/>
        </w:rPr>
        <w:t>Project</w:t>
      </w:r>
      <w:r w:rsidRPr="00A25E53">
        <w:rPr>
          <w:rFonts w:ascii="Times New Roman" w:hAnsi="Times New Roman" w:cs="Times New Roman"/>
          <w:noProof/>
          <w:lang w:val="ru-RU"/>
        </w:rPr>
        <w:t xml:space="preserve"> – указать оборудование или рабочий проект</w:t>
      </w:r>
    </w:p>
    <w:p w:rsidRPr="00A25E53" w:rsidR="009D24B6" w:rsidP="00A25E53" w:rsidRDefault="009D24B6" w14:paraId="2C77AA26" w14:textId="21023465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Originator</w:t>
      </w:r>
      <w:r w:rsidRPr="00A25E53">
        <w:rPr>
          <w:rFonts w:ascii="Times New Roman" w:hAnsi="Times New Roman" w:cs="Times New Roman"/>
          <w:noProof/>
          <w:lang w:val="ru-RU"/>
        </w:rPr>
        <w:t xml:space="preserve"> – исполнитель наряда</w:t>
      </w:r>
    </w:p>
    <w:p w:rsidRPr="00A25E53" w:rsidR="009D24B6" w:rsidP="00A25E53" w:rsidRDefault="009D24B6" w14:paraId="32DDF05C" w14:textId="15E0B5B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Responsibility</w:t>
      </w:r>
      <w:r w:rsidRPr="00A25E53">
        <w:rPr>
          <w:rFonts w:ascii="Times New Roman" w:hAnsi="Times New Roman" w:cs="Times New Roman"/>
          <w:noProof/>
          <w:lang w:val="ru-RU"/>
        </w:rPr>
        <w:t xml:space="preserve"> – утверждающее лицо</w:t>
      </w:r>
    </w:p>
    <w:p w:rsidRPr="00A25E53" w:rsidR="009D24B6" w:rsidP="00A25E53" w:rsidRDefault="009D24B6" w14:paraId="6A5FEE89" w14:textId="490EC418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Priority</w:t>
      </w:r>
      <w:r w:rsidRPr="00A25E53">
        <w:rPr>
          <w:rFonts w:ascii="Times New Roman" w:hAnsi="Times New Roman" w:cs="Times New Roman"/>
          <w:noProof/>
          <w:lang w:val="ru-RU"/>
        </w:rPr>
        <w:t xml:space="preserve"> – сроки выполнения наряда</w:t>
      </w:r>
    </w:p>
    <w:p w:rsidRPr="00A25E53" w:rsidR="009D24B6" w:rsidP="00A25E53" w:rsidRDefault="009D24B6" w14:paraId="5AA45FBA" w14:textId="1ABB1C8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Class</w:t>
      </w:r>
      <w:r w:rsidRPr="00A25E53">
        <w:rPr>
          <w:rFonts w:ascii="Times New Roman" w:hAnsi="Times New Roman" w:cs="Times New Roman"/>
          <w:noProof/>
          <w:lang w:val="ru-RU"/>
        </w:rPr>
        <w:t xml:space="preserve"> </w:t>
      </w:r>
      <w:r w:rsidRPr="00A25E53">
        <w:rPr>
          <w:rFonts w:ascii="Times New Roman" w:hAnsi="Times New Roman" w:cs="Times New Roman"/>
          <w:noProof/>
        </w:rPr>
        <w:t>code</w:t>
      </w:r>
      <w:r w:rsidRPr="00A25E53">
        <w:rPr>
          <w:rFonts w:ascii="Times New Roman" w:hAnsi="Times New Roman" w:cs="Times New Roman"/>
          <w:noProof/>
          <w:lang w:val="ru-RU"/>
        </w:rPr>
        <w:t xml:space="preserve"> – класс производственных работ</w:t>
      </w:r>
    </w:p>
    <w:p w:rsidRPr="00A25E53" w:rsidR="009D24B6" w:rsidP="00A25E53" w:rsidRDefault="009D24B6" w14:paraId="602BC8AA" w14:textId="2869A80A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noProof/>
          <w:lang w:val="ru-RU"/>
        </w:rPr>
      </w:pPr>
      <w:r w:rsidRPr="00A25E53">
        <w:rPr>
          <w:rFonts w:ascii="Times New Roman" w:hAnsi="Times New Roman" w:cs="Times New Roman"/>
          <w:noProof/>
        </w:rPr>
        <w:t>Type</w:t>
      </w:r>
      <w:r w:rsidRPr="00A25E53">
        <w:rPr>
          <w:rFonts w:ascii="Times New Roman" w:hAnsi="Times New Roman" w:cs="Times New Roman"/>
          <w:noProof/>
          <w:lang w:val="ru-RU"/>
        </w:rPr>
        <w:t xml:space="preserve"> – тип работ (капитальные или регулярные)</w:t>
      </w:r>
    </w:p>
    <w:p w:rsidRPr="00F00E77" w:rsidR="00253FEE" w:rsidP="005B04BA" w:rsidRDefault="00253FEE" w14:paraId="78605E06" w14:textId="77777777">
      <w:pPr>
        <w:rPr>
          <w:rFonts w:ascii="Times New Roman" w:hAnsi="Times New Roman" w:cs="Times New Roman"/>
          <w:noProof/>
          <w:lang w:val="ru-RU"/>
        </w:rPr>
      </w:pPr>
    </w:p>
    <w:p w:rsidRPr="00F00E77" w:rsidR="009952FC" w:rsidP="005B04BA" w:rsidRDefault="00327892" w14:paraId="42481E5B" w14:textId="34681E9A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Далее указываем рабочие задания </w:t>
      </w:r>
      <w:r w:rsidRPr="00F00E77">
        <w:rPr>
          <w:rFonts w:ascii="Times New Roman" w:hAnsi="Times New Roman" w:cs="Times New Roman"/>
        </w:rPr>
        <w:t>Tasks</w:t>
      </w:r>
      <w:r w:rsidRPr="00F00E77">
        <w:rPr>
          <w:rFonts w:ascii="Times New Roman" w:hAnsi="Times New Roman" w:cs="Times New Roman"/>
          <w:lang w:val="ru-RU"/>
        </w:rPr>
        <w:t>, в нашем случае восстановление и ремонт компонента оборудования. Так же требуется указать необходимых специалистов для выполнения задания и требуемое время для завершения задания.</w:t>
      </w:r>
    </w:p>
    <w:p w:rsidRPr="00F00E77" w:rsidR="00327892" w:rsidP="005B04BA" w:rsidRDefault="00327892" w14:paraId="196ADCB4" w14:textId="693C9542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Все необходимые затраты для выполнения рабочего </w:t>
      </w:r>
      <w:r w:rsidRPr="00F00E77" w:rsidR="003B000E">
        <w:rPr>
          <w:rFonts w:ascii="Times New Roman" w:hAnsi="Times New Roman" w:cs="Times New Roman"/>
          <w:lang w:val="ru-RU"/>
        </w:rPr>
        <w:t>наряда,</w:t>
      </w:r>
      <w:r w:rsidRPr="00F00E77">
        <w:rPr>
          <w:rFonts w:ascii="Times New Roman" w:hAnsi="Times New Roman" w:cs="Times New Roman"/>
          <w:lang w:val="ru-RU"/>
        </w:rPr>
        <w:t xml:space="preserve"> а это запчасти, рабочая сила, оплата за сервис (в случае ремонта сторонними компаниями) и </w:t>
      </w:r>
      <w:proofErr w:type="gramStart"/>
      <w:r w:rsidRPr="00F00E77">
        <w:rPr>
          <w:rFonts w:ascii="Times New Roman" w:hAnsi="Times New Roman" w:cs="Times New Roman"/>
          <w:lang w:val="ru-RU"/>
        </w:rPr>
        <w:t>т.д.</w:t>
      </w:r>
      <w:proofErr w:type="gramEnd"/>
      <w:r w:rsidRPr="00F00E77">
        <w:rPr>
          <w:rFonts w:ascii="Times New Roman" w:hAnsi="Times New Roman" w:cs="Times New Roman"/>
          <w:lang w:val="ru-RU"/>
        </w:rPr>
        <w:t xml:space="preserve"> сажаются на сам рабочий наряд.</w:t>
      </w:r>
    </w:p>
    <w:p w:rsidRPr="00F00E77" w:rsidR="00327892" w:rsidP="005B04BA" w:rsidRDefault="003B000E" w14:paraId="1B3C3957" w14:textId="157DECDE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осле выполнения рабочего наряда</w:t>
      </w:r>
      <w:r w:rsidRPr="00F00E77" w:rsidR="00327892">
        <w:rPr>
          <w:rFonts w:ascii="Times New Roman" w:hAnsi="Times New Roman" w:cs="Times New Roman"/>
          <w:lang w:val="ru-RU"/>
        </w:rPr>
        <w:t xml:space="preserve"> наряд закрывается сотрудником отдела планирования ремонта.</w:t>
      </w:r>
    </w:p>
    <w:p w:rsidRPr="00F00E77" w:rsidR="006021EF" w:rsidP="005B04BA" w:rsidRDefault="00327892" w14:paraId="03A51AF5" w14:textId="031C90C6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Выполненный рабочий наряд по ремонту компонента </w:t>
      </w:r>
      <w:r w:rsidRPr="00F00E77" w:rsidR="006021EF">
        <w:rPr>
          <w:rFonts w:ascii="Times New Roman" w:hAnsi="Times New Roman" w:cs="Times New Roman"/>
          <w:lang w:val="ru-RU"/>
        </w:rPr>
        <w:t xml:space="preserve">автоматически появляется в модуле </w:t>
      </w:r>
      <w:r w:rsidRPr="00F00E77" w:rsidR="006021EF">
        <w:rPr>
          <w:rFonts w:ascii="Times New Roman" w:hAnsi="Times New Roman" w:cs="Times New Roman"/>
        </w:rPr>
        <w:t>Rebuilt</w:t>
      </w:r>
      <w:r w:rsidRPr="00F00E77" w:rsidR="006021EF">
        <w:rPr>
          <w:rFonts w:ascii="Times New Roman" w:hAnsi="Times New Roman" w:cs="Times New Roman"/>
          <w:lang w:val="ru-RU"/>
        </w:rPr>
        <w:t xml:space="preserve"> </w:t>
      </w:r>
      <w:r w:rsidRPr="00F00E77" w:rsidR="006021EF">
        <w:rPr>
          <w:rFonts w:ascii="Times New Roman" w:hAnsi="Times New Roman" w:cs="Times New Roman"/>
        </w:rPr>
        <w:t>Items</w:t>
      </w:r>
      <w:r w:rsidRPr="00F00E77" w:rsidR="006021EF">
        <w:rPr>
          <w:rFonts w:ascii="Times New Roman" w:hAnsi="Times New Roman" w:cs="Times New Roman"/>
          <w:lang w:val="ru-RU"/>
        </w:rPr>
        <w:t xml:space="preserve"> </w:t>
      </w:r>
      <w:r w:rsidRPr="00F00E77" w:rsidR="006021EF">
        <w:rPr>
          <w:rFonts w:ascii="Times New Roman" w:hAnsi="Times New Roman" w:cs="Times New Roman"/>
        </w:rPr>
        <w:t>Stock</w:t>
      </w:r>
      <w:r w:rsidRPr="00F00E77" w:rsidR="006021EF">
        <w:rPr>
          <w:rFonts w:ascii="Times New Roman" w:hAnsi="Times New Roman" w:cs="Times New Roman"/>
          <w:lang w:val="ru-RU"/>
        </w:rPr>
        <w:t xml:space="preserve"> </w:t>
      </w:r>
      <w:r w:rsidRPr="00F00E77" w:rsidR="006021EF">
        <w:rPr>
          <w:rFonts w:ascii="Times New Roman" w:hAnsi="Times New Roman" w:cs="Times New Roman"/>
        </w:rPr>
        <w:t>Receipt</w:t>
      </w:r>
      <w:r w:rsidRPr="00F00E77" w:rsidR="006021EF">
        <w:rPr>
          <w:rFonts w:ascii="Times New Roman" w:hAnsi="Times New Roman" w:cs="Times New Roman"/>
          <w:lang w:val="ru-RU"/>
        </w:rPr>
        <w:t>.</w:t>
      </w:r>
      <w:r w:rsidRPr="00F00E77" w:rsidR="0069658F">
        <w:rPr>
          <w:rFonts w:ascii="Times New Roman" w:hAnsi="Times New Roman" w:cs="Times New Roman"/>
          <w:lang w:val="ru-RU"/>
        </w:rPr>
        <w:t xml:space="preserve"> </w:t>
      </w:r>
      <w:r w:rsidRPr="00F00E77" w:rsidR="006021EF">
        <w:rPr>
          <w:rFonts w:ascii="Times New Roman" w:hAnsi="Times New Roman" w:cs="Times New Roman"/>
          <w:lang w:val="ru-RU"/>
        </w:rPr>
        <w:t xml:space="preserve">Дата клерк склада подтверждает выполненный рабочий наряд в программе и данный сток автоматически </w:t>
      </w:r>
      <w:r w:rsidRPr="00F00E77" w:rsidR="0069658F">
        <w:rPr>
          <w:rFonts w:ascii="Times New Roman" w:hAnsi="Times New Roman" w:cs="Times New Roman"/>
          <w:lang w:val="ru-RU"/>
        </w:rPr>
        <w:t>переносятся</w:t>
      </w:r>
      <w:r w:rsidRPr="00F00E77" w:rsidR="006021EF">
        <w:rPr>
          <w:rFonts w:ascii="Times New Roman" w:hAnsi="Times New Roman" w:cs="Times New Roman"/>
          <w:lang w:val="ru-RU"/>
        </w:rPr>
        <w:t xml:space="preserve"> на баланс склада и затраты с наряда также переносятся на баланс склада.</w:t>
      </w:r>
    </w:p>
    <w:p w:rsidRPr="00F00E77" w:rsidR="00464D1A" w:rsidP="005B04BA" w:rsidRDefault="00464D1A" w14:paraId="79EAB52C" w14:textId="04EA808C">
      <w:pPr>
        <w:rPr>
          <w:rFonts w:ascii="Times New Roman" w:hAnsi="Times New Roman" w:cs="Times New Roman"/>
          <w:lang w:val="ru-RU"/>
        </w:rPr>
      </w:pPr>
    </w:p>
    <w:p w:rsidRPr="00F00E77" w:rsidR="00464D1A" w:rsidP="005B04BA" w:rsidRDefault="00464D1A" w14:paraId="33521E74" w14:textId="0E686E7A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10020" w:dyaOrig="11591" w14:anchorId="0D931652">
          <v:shape id="_x0000_i1042" style="width:484pt;height:559.5pt" o:ole="" type="#_x0000_t75">
            <v:imagedata o:title="" r:id="rId43"/>
          </v:shape>
          <o:OLEObject Type="Embed" ProgID="Visio.Drawing.15" ShapeID="_x0000_i1042" DrawAspect="Content" ObjectID="_1702276398" r:id="rId44"/>
        </w:object>
      </w:r>
    </w:p>
    <w:p w:rsidRPr="00F00E77" w:rsidR="007C3853" w:rsidP="005B04BA" w:rsidRDefault="007C3853" w14:paraId="5FD6ABC9" w14:textId="259C9569">
      <w:pPr>
        <w:rPr>
          <w:rFonts w:ascii="Times New Roman" w:hAnsi="Times New Roman" w:cs="Times New Roman"/>
          <w:lang w:val="ru-RU"/>
        </w:rPr>
      </w:pPr>
    </w:p>
    <w:p w:rsidRPr="00F00E77" w:rsidR="007C3853" w:rsidP="005B04BA" w:rsidRDefault="007C3853" w14:paraId="338B4D4F" w14:textId="77777777">
      <w:pPr>
        <w:rPr>
          <w:rFonts w:ascii="Times New Roman" w:hAnsi="Times New Roman" w:cs="Times New Roman"/>
          <w:lang w:val="ru-RU"/>
        </w:rPr>
      </w:pPr>
    </w:p>
    <w:p w:rsidRPr="00F00E77" w:rsidR="006021EF" w:rsidP="005B04BA" w:rsidRDefault="006021EF" w14:paraId="7007E8FD" w14:textId="77777777">
      <w:pPr>
        <w:rPr>
          <w:rFonts w:ascii="Times New Roman" w:hAnsi="Times New Roman" w:cs="Times New Roman"/>
          <w:lang w:val="ru-RU"/>
        </w:rPr>
      </w:pPr>
    </w:p>
    <w:p w:rsidRPr="00F00E77" w:rsidR="006021EF" w:rsidP="005B04BA" w:rsidRDefault="006021EF" w14:paraId="18518B8A" w14:textId="7A8236C1">
      <w:pPr>
        <w:rPr>
          <w:rFonts w:ascii="Times New Roman" w:hAnsi="Times New Roman" w:cs="Times New Roman"/>
          <w:lang w:val="ru-RU"/>
        </w:rPr>
      </w:pPr>
    </w:p>
    <w:p w:rsidRPr="00F00E77" w:rsidR="003535BA" w:rsidP="005B04BA" w:rsidRDefault="003535BA" w14:paraId="5ED48AF9" w14:textId="77777777">
      <w:pPr>
        <w:rPr>
          <w:rFonts w:ascii="Times New Roman" w:hAnsi="Times New Roman" w:cs="Times New Roman"/>
          <w:lang w:val="ru-RU"/>
        </w:rPr>
      </w:pPr>
    </w:p>
    <w:p w:rsidRPr="00F00E77" w:rsidR="0084322E" w:rsidP="005B04BA" w:rsidRDefault="0084322E" w14:paraId="258A1CC3" w14:textId="77777777">
      <w:pPr>
        <w:rPr>
          <w:rFonts w:ascii="Times New Roman" w:hAnsi="Times New Roman" w:cs="Times New Roman"/>
          <w:lang w:val="ru-RU"/>
        </w:rPr>
      </w:pPr>
    </w:p>
    <w:p w:rsidRPr="00F00E77" w:rsidR="002462BF" w:rsidP="005B04BA" w:rsidRDefault="002462BF" w14:paraId="7291B4ED" w14:textId="0E7F6422">
      <w:pPr>
        <w:rPr>
          <w:rFonts w:ascii="Times New Roman" w:hAnsi="Times New Roman" w:cs="Times New Roman"/>
          <w:lang w:val="ru-RU"/>
        </w:rPr>
      </w:pPr>
    </w:p>
    <w:p w:rsidRPr="00F00E77" w:rsidR="007C3853" w:rsidP="005B04BA" w:rsidRDefault="007C3853" w14:paraId="4E4637D0" w14:textId="6CD97AD6">
      <w:pPr>
        <w:rPr>
          <w:rFonts w:ascii="Times New Roman" w:hAnsi="Times New Roman" w:cs="Times New Roman"/>
          <w:lang w:val="ru-RU"/>
        </w:rPr>
      </w:pPr>
    </w:p>
    <w:p w:rsidRPr="00F00E77" w:rsidR="000243CE" w:rsidP="005B04BA" w:rsidRDefault="000243CE" w14:paraId="6E4A5C39" w14:textId="35C0F9E8">
      <w:pPr>
        <w:contextualSpacing/>
        <w:jc w:val="both"/>
        <w:rPr>
          <w:rFonts w:ascii="Times New Roman" w:hAnsi="Times New Roman" w:cs="Times New Roman"/>
          <w:lang w:val="ru-RU"/>
        </w:rPr>
      </w:pPr>
    </w:p>
    <w:p w:rsidRPr="00F00E77" w:rsidR="000243CE" w:rsidP="005B04BA" w:rsidRDefault="000243CE" w14:paraId="47401538" w14:textId="007ADA51">
      <w:pPr>
        <w:contextualSpacing/>
        <w:jc w:val="both"/>
        <w:rPr>
          <w:rFonts w:ascii="Times New Roman" w:hAnsi="Times New Roman" w:cs="Times New Roman"/>
          <w:lang w:val="ru-RU"/>
        </w:rPr>
      </w:pPr>
    </w:p>
    <w:p w:rsidRPr="00F00E77" w:rsidR="00E21B2A" w:rsidP="005B04BA" w:rsidRDefault="00E21B2A" w14:paraId="7A025EE8" w14:textId="5880740F">
      <w:pPr>
        <w:pStyle w:val="Heading1"/>
        <w:rPr>
          <w:lang w:val="ru-RU" w:eastAsia="ar-SA"/>
        </w:rPr>
      </w:pPr>
      <w:bookmarkStart w:name="_Toc91580376" w:id="16"/>
      <w:r w:rsidRPr="00F00E77">
        <w:rPr>
          <w:lang w:val="ru-RU" w:eastAsia="ar-SA"/>
        </w:rPr>
        <w:t>Глава 4. НЕДОСТАТКИ СУЩЕСТВУЮЩЕГО БИЗНЕС-ПРОЦЕССА</w:t>
      </w:r>
      <w:bookmarkEnd w:id="16"/>
    </w:p>
    <w:p w:rsidRPr="00F00E77" w:rsidR="003940F4" w:rsidP="005B04BA" w:rsidRDefault="003940F4" w14:paraId="52F14E39" w14:textId="77777777">
      <w:pPr>
        <w:contextualSpacing/>
        <w:jc w:val="center"/>
        <w:rPr>
          <w:rFonts w:ascii="Times New Roman" w:hAnsi="Times New Roman" w:cs="Times New Roman"/>
          <w:b/>
          <w:bCs/>
          <w:lang w:val="ru-RU"/>
        </w:rPr>
      </w:pPr>
    </w:p>
    <w:p w:rsidRPr="00F00E77" w:rsidR="00867FAA" w:rsidP="005B04BA" w:rsidRDefault="00547F62" w14:paraId="4FF0BFA6" w14:textId="4420C06E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1 </w:t>
      </w:r>
      <w:r w:rsidRPr="00F00E77" w:rsidR="00867FAA">
        <w:rPr>
          <w:rFonts w:ascii="Times New Roman" w:hAnsi="Times New Roman" w:eastAsia="Times New Roman" w:cs="Times New Roman"/>
          <w:b/>
          <w:bCs/>
          <w:lang w:val="ru-RU"/>
        </w:rPr>
        <w:t xml:space="preserve">Управление внешними складскими товарами </w:t>
      </w:r>
      <w:r w:rsidRPr="00F00E77" w:rsidR="0043627F">
        <w:rPr>
          <w:rFonts w:ascii="Times New Roman" w:hAnsi="Times New Roman" w:eastAsia="Times New Roman" w:cs="Times New Roman"/>
          <w:b/>
          <w:bCs/>
        </w:rPr>
        <w:t>CAT</w:t>
      </w:r>
    </w:p>
    <w:p w:rsidRPr="00F00E77" w:rsidR="0047397C" w:rsidP="005B04BA" w:rsidRDefault="0047397C" w14:paraId="46C69876" w14:textId="7FCE803D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 xml:space="preserve">На данный момент супервайзер склада БМК создает каждую заявку на отпуск со склада БМК вручную на основе квитанции из системы </w:t>
      </w:r>
      <w:proofErr w:type="spellStart"/>
      <w:r w:rsidRPr="00F00E77">
        <w:rPr>
          <w:rFonts w:ascii="Times New Roman" w:hAnsi="Times New Roman" w:eastAsia="Times New Roman" w:cs="Times New Roman"/>
          <w:lang w:val="ru-RU"/>
        </w:rPr>
        <w:t>Манас</w:t>
      </w:r>
      <w:proofErr w:type="spellEnd"/>
      <w:r w:rsidRPr="00F00E77">
        <w:rPr>
          <w:rFonts w:ascii="Times New Roman" w:hAnsi="Times New Roman" w:eastAsia="Times New Roman" w:cs="Times New Roman"/>
          <w:lang w:val="ru-RU"/>
        </w:rPr>
        <w:t xml:space="preserve">. Что создает расхождение в ежемесячных сверках по </w:t>
      </w:r>
      <w:r w:rsidRPr="00F00E77" w:rsidR="006E6E37">
        <w:rPr>
          <w:rFonts w:ascii="Times New Roman" w:hAnsi="Times New Roman" w:eastAsia="Times New Roman" w:cs="Times New Roman"/>
          <w:lang w:val="ru-RU"/>
        </w:rPr>
        <w:t>отпуск товаров со складов БМК и КГК.</w:t>
      </w:r>
    </w:p>
    <w:p w:rsidRPr="00F00E77" w:rsidR="00867FAA" w:rsidP="005B04BA" w:rsidRDefault="00867FAA" w14:paraId="4DAD6016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AC368E" w:rsidP="005B04BA" w:rsidRDefault="00547F62" w14:paraId="392C5DFD" w14:textId="7C5A7927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ky-KG"/>
        </w:rPr>
        <w:t xml:space="preserve">4.2 </w:t>
      </w:r>
      <w:r w:rsidRPr="00F00E77" w:rsidR="00AC368E">
        <w:rPr>
          <w:rFonts w:ascii="Times New Roman" w:hAnsi="Times New Roman" w:eastAsia="Times New Roman" w:cs="Times New Roman"/>
          <w:b/>
          <w:bCs/>
          <w:lang w:val="ky-KG"/>
        </w:rPr>
        <w:t xml:space="preserve">Принятие товара на склад по ПО </w:t>
      </w:r>
    </w:p>
    <w:p w:rsidRPr="00F00E77" w:rsidR="00867FAA" w:rsidP="005B04BA" w:rsidRDefault="008C603D" w14:paraId="0F4C11AC" w14:textId="5C7AB319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ky-KG"/>
        </w:rPr>
        <w:t xml:space="preserve">Для </w:t>
      </w:r>
      <w:r w:rsidRPr="00F00E77" w:rsidR="00867FAA">
        <w:rPr>
          <w:rFonts w:ascii="Times New Roman" w:hAnsi="Times New Roman" w:eastAsia="Times New Roman" w:cs="Times New Roman"/>
          <w:lang w:val="ky-KG"/>
        </w:rPr>
        <w:t>принятии на склад</w:t>
      </w:r>
      <w:r w:rsidRPr="00F00E77" w:rsidR="001D144A">
        <w:rPr>
          <w:rFonts w:ascii="Times New Roman" w:hAnsi="Times New Roman" w:eastAsia="Times New Roman" w:cs="Times New Roman"/>
          <w:lang w:val="ky-KG"/>
        </w:rPr>
        <w:t xml:space="preserve"> товаров</w:t>
      </w:r>
      <w:r w:rsidRPr="00F00E77" w:rsidR="00867FAA">
        <w:rPr>
          <w:rFonts w:ascii="Times New Roman" w:hAnsi="Times New Roman" w:eastAsia="Times New Roman" w:cs="Times New Roman"/>
          <w:lang w:val="ky-KG"/>
        </w:rPr>
        <w:t xml:space="preserve"> по ПО </w:t>
      </w:r>
      <w:r w:rsidRPr="00F00E77" w:rsidR="001D144A">
        <w:rPr>
          <w:rFonts w:ascii="Times New Roman" w:hAnsi="Times New Roman" w:eastAsia="Times New Roman" w:cs="Times New Roman"/>
          <w:lang w:val="ky-KG"/>
        </w:rPr>
        <w:t xml:space="preserve"> сотрудникам склада приходится принимать каждую линию в ПО в ручную. Этот процесс занимает много времени для обработки приемки, так как часто бывает количество линий в ПО может превышать </w:t>
      </w:r>
      <w:r w:rsidRPr="00F00E77" w:rsidR="009F709D">
        <w:rPr>
          <w:rFonts w:ascii="Times New Roman" w:hAnsi="Times New Roman" w:eastAsia="Times New Roman" w:cs="Times New Roman"/>
          <w:lang w:val="ru-RU"/>
        </w:rPr>
        <w:t>40 шт</w:t>
      </w:r>
      <w:r w:rsidRPr="00F00E77">
        <w:rPr>
          <w:rFonts w:ascii="Times New Roman" w:hAnsi="Times New Roman" w:eastAsia="Times New Roman" w:cs="Times New Roman"/>
          <w:lang w:val="ru-RU"/>
        </w:rPr>
        <w:t>.,</w:t>
      </w:r>
      <w:r w:rsidRPr="00F00E77" w:rsidR="009F709D">
        <w:rPr>
          <w:rFonts w:ascii="Times New Roman" w:hAnsi="Times New Roman" w:eastAsia="Times New Roman" w:cs="Times New Roman"/>
          <w:lang w:val="ru-RU"/>
        </w:rPr>
        <w:t xml:space="preserve"> а количество ПО может быть в сумме 10 шт</w:t>
      </w:r>
      <w:r w:rsidRPr="00F00E77">
        <w:rPr>
          <w:rFonts w:ascii="Times New Roman" w:hAnsi="Times New Roman" w:eastAsia="Times New Roman" w:cs="Times New Roman"/>
          <w:lang w:val="ru-RU"/>
        </w:rPr>
        <w:t>.</w:t>
      </w:r>
      <w:r w:rsidRPr="00F00E77" w:rsidR="009F709D">
        <w:rPr>
          <w:rFonts w:ascii="Times New Roman" w:hAnsi="Times New Roman" w:eastAsia="Times New Roman" w:cs="Times New Roman"/>
          <w:lang w:val="ru-RU"/>
        </w:rPr>
        <w:t xml:space="preserve"> </w:t>
      </w:r>
    </w:p>
    <w:p w:rsidRPr="00F00E77" w:rsidR="00867FAA" w:rsidP="005B04BA" w:rsidRDefault="00867FAA" w14:paraId="744EB99D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F3312F" w:rsidP="005B04BA" w:rsidRDefault="00F3312F" w14:paraId="73544FA9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4A4166" w:rsidP="005B04BA" w:rsidRDefault="00547F62" w14:paraId="00F2F44D" w14:textId="2970BCE3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3 </w:t>
      </w:r>
      <w:r w:rsidRPr="00F00E77" w:rsidR="004A4166">
        <w:rPr>
          <w:rFonts w:ascii="Times New Roman" w:hAnsi="Times New Roman" w:eastAsia="Times New Roman" w:cs="Times New Roman"/>
          <w:b/>
          <w:bCs/>
          <w:lang w:val="ru-RU"/>
        </w:rPr>
        <w:t>Управление выдачей товаров</w:t>
      </w:r>
    </w:p>
    <w:p w:rsidRPr="00F00E77" w:rsidR="00F3312F" w:rsidP="005B04BA" w:rsidRDefault="008656E4" w14:paraId="7BCAF1A5" w14:textId="7607A575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 xml:space="preserve">В данный момент при заказе товаров со склада есть возможность заказать и отправить на выдачу товар, даже если его </w:t>
      </w:r>
      <w:r w:rsidRPr="00F00E77">
        <w:rPr>
          <w:rFonts w:ascii="Times New Roman" w:hAnsi="Times New Roman" w:eastAsia="Times New Roman" w:cs="Times New Roman"/>
        </w:rPr>
        <w:t>SOH</w:t>
      </w:r>
      <w:r w:rsidRPr="00F00E77">
        <w:rPr>
          <w:rFonts w:ascii="Times New Roman" w:hAnsi="Times New Roman" w:eastAsia="Times New Roman" w:cs="Times New Roman"/>
          <w:lang w:val="ru-RU"/>
        </w:rPr>
        <w:t xml:space="preserve"> равен нулю что создает дополнительный сток на </w:t>
      </w:r>
      <w:proofErr w:type="spellStart"/>
      <w:r w:rsidRPr="00F00E77">
        <w:rPr>
          <w:rFonts w:ascii="Times New Roman" w:hAnsi="Times New Roman" w:eastAsia="Times New Roman" w:cs="Times New Roman"/>
          <w:lang w:val="ru-RU"/>
        </w:rPr>
        <w:t>перезаказ</w:t>
      </w:r>
      <w:proofErr w:type="spellEnd"/>
      <w:r w:rsidRPr="00F00E77">
        <w:rPr>
          <w:rFonts w:ascii="Times New Roman" w:hAnsi="Times New Roman" w:eastAsia="Times New Roman" w:cs="Times New Roman"/>
          <w:lang w:val="ru-RU"/>
        </w:rPr>
        <w:t xml:space="preserve"> и попадает в список товаров </w:t>
      </w:r>
      <w:r w:rsidRPr="00F00E77">
        <w:rPr>
          <w:rFonts w:ascii="Times New Roman" w:hAnsi="Times New Roman" w:eastAsia="Times New Roman" w:cs="Times New Roman"/>
        </w:rPr>
        <w:t>Allocated</w:t>
      </w:r>
      <w:r w:rsidR="00A00CD5">
        <w:rPr>
          <w:rFonts w:ascii="Times New Roman" w:hAnsi="Times New Roman" w:eastAsia="Times New Roman" w:cs="Times New Roman"/>
          <w:lang w:val="ru-RU"/>
        </w:rPr>
        <w:t xml:space="preserve"> (товаров ожидающих выдачу)</w:t>
      </w:r>
      <w:r w:rsidRPr="00F00E77">
        <w:rPr>
          <w:rFonts w:ascii="Times New Roman" w:hAnsi="Times New Roman" w:eastAsia="Times New Roman" w:cs="Times New Roman"/>
          <w:lang w:val="ru-RU"/>
        </w:rPr>
        <w:t xml:space="preserve">. </w:t>
      </w:r>
    </w:p>
    <w:p w:rsidRPr="00F00E77" w:rsidR="00F3312F" w:rsidP="005B04BA" w:rsidRDefault="00F3312F" w14:paraId="2107E094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867FAA" w:rsidP="005B04BA" w:rsidRDefault="00867FAA" w14:paraId="042F7C4F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554CE8" w:rsidP="005B04BA" w:rsidRDefault="00547F62" w14:paraId="3BA836A2" w14:textId="7DF4A79A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ky-KG"/>
        </w:rPr>
        <w:t xml:space="preserve">4.4 </w:t>
      </w:r>
      <w:r w:rsidRPr="00F00E77" w:rsidR="00554CE8">
        <w:rPr>
          <w:rFonts w:ascii="Times New Roman" w:hAnsi="Times New Roman" w:eastAsia="Times New Roman" w:cs="Times New Roman"/>
          <w:b/>
          <w:bCs/>
          <w:lang w:val="ky-KG"/>
        </w:rPr>
        <w:t>Перезаказ товаров</w:t>
      </w:r>
    </w:p>
    <w:p w:rsidRPr="00F00E77" w:rsidR="00FA2E0D" w:rsidP="005B04BA" w:rsidRDefault="00FA2E0D" w14:paraId="73560F50" w14:textId="48CAB648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  <w:r w:rsidRPr="00F00E77">
        <w:rPr>
          <w:rFonts w:ascii="Times New Roman" w:hAnsi="Times New Roman" w:eastAsia="Times New Roman" w:cs="Times New Roman"/>
          <w:lang w:val="ky-KG"/>
        </w:rPr>
        <w:t>На данный момент специалисту склада по запасам товаров, поступает много заявок на срочные заказы. К тому времени когда заказ приходит, заказчики отказываются от заказа что создает переизбыток товаров на складе</w:t>
      </w:r>
      <w:r w:rsidRPr="00F00E77" w:rsidR="00D60B0E">
        <w:rPr>
          <w:rFonts w:ascii="Times New Roman" w:hAnsi="Times New Roman" w:eastAsia="Times New Roman" w:cs="Times New Roman"/>
          <w:lang w:val="ky-KG"/>
        </w:rPr>
        <w:t xml:space="preserve"> и необоснованные затраты.</w:t>
      </w:r>
    </w:p>
    <w:p w:rsidRPr="00F00E77" w:rsidR="00867FAA" w:rsidP="005B04BA" w:rsidRDefault="00867FAA" w14:paraId="72C6F418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</w:p>
    <w:p w:rsidRPr="00F00E77" w:rsidR="00F50309" w:rsidP="005B04BA" w:rsidRDefault="00547F62" w14:paraId="2D2399CC" w14:textId="1715C08C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5 </w:t>
      </w:r>
      <w:r w:rsidRPr="00F00E77" w:rsidR="00AC368E">
        <w:rPr>
          <w:rFonts w:ascii="Times New Roman" w:hAnsi="Times New Roman" w:eastAsia="Times New Roman" w:cs="Times New Roman"/>
          <w:b/>
          <w:bCs/>
          <w:lang w:val="ru-RU"/>
        </w:rPr>
        <w:t>Создание новых стоков в системе</w:t>
      </w:r>
    </w:p>
    <w:p w:rsidRPr="00F00E77" w:rsidR="00867FAA" w:rsidP="005B04BA" w:rsidRDefault="003739B5" w14:paraId="73579919" w14:textId="2F3D7A02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Процесс создания стоков на данный момент так же требует дополнительного времени, и руководством склада хотелось бы ускорить процесс регистрации новых стоков в системе</w:t>
      </w:r>
      <w:r w:rsidRPr="00F00E77" w:rsidR="00EE7452">
        <w:rPr>
          <w:rFonts w:ascii="Times New Roman" w:hAnsi="Times New Roman" w:cs="Times New Roman"/>
          <w:lang w:val="ru-RU" w:eastAsia="ar-SA"/>
        </w:rPr>
        <w:t>.</w:t>
      </w:r>
      <w:r w:rsidRPr="00F00E77">
        <w:rPr>
          <w:rFonts w:ascii="Times New Roman" w:hAnsi="Times New Roman" w:cs="Times New Roman"/>
          <w:lang w:val="ru-RU" w:eastAsia="ar-SA"/>
        </w:rPr>
        <w:t xml:space="preserve"> На данный момент загрузка большого количества стоков требует помощи разработчиков </w:t>
      </w:r>
      <w:r w:rsidRPr="00F00E77">
        <w:rPr>
          <w:rFonts w:ascii="Times New Roman" w:hAnsi="Times New Roman" w:cs="Times New Roman"/>
          <w:lang w:eastAsia="ar-SA"/>
        </w:rPr>
        <w:t>ERP</w:t>
      </w:r>
      <w:r w:rsidRPr="00F00E77">
        <w:rPr>
          <w:rFonts w:ascii="Times New Roman" w:hAnsi="Times New Roman" w:cs="Times New Roman"/>
          <w:lang w:val="ru-RU" w:eastAsia="ar-SA"/>
        </w:rPr>
        <w:t xml:space="preserve"> отдела, которая предусматривает оформление </w:t>
      </w:r>
      <w:r w:rsidRPr="00F00E77" w:rsidR="00CB4200">
        <w:rPr>
          <w:rFonts w:ascii="Times New Roman" w:hAnsi="Times New Roman" w:cs="Times New Roman"/>
          <w:lang w:val="ru-RU" w:eastAsia="ar-SA"/>
        </w:rPr>
        <w:t>заявки</w:t>
      </w:r>
      <w:r w:rsidRPr="00F00E77">
        <w:rPr>
          <w:rFonts w:ascii="Times New Roman" w:hAnsi="Times New Roman" w:cs="Times New Roman"/>
          <w:lang w:val="ru-RU" w:eastAsia="ar-SA"/>
        </w:rPr>
        <w:t xml:space="preserve"> в службе поддержки и написание скрипта для загрузки большого количества стоков.</w:t>
      </w:r>
    </w:p>
    <w:p w:rsidRPr="00F00E77" w:rsidR="003217C5" w:rsidP="005B04BA" w:rsidRDefault="003217C5" w14:paraId="3099E069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</w:p>
    <w:p w:rsidRPr="00F00E77" w:rsidR="00156740" w:rsidP="005B04BA" w:rsidRDefault="00547F62" w14:paraId="47B12346" w14:textId="298C361A">
      <w:pPr>
        <w:ind w:left="-360"/>
        <w:jc w:val="both"/>
        <w:rPr>
          <w:rFonts w:ascii="Times New Roman" w:hAnsi="Times New Roman" w:eastAsia="Times New Roman" w:cs="Times New Roman"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6 </w:t>
      </w:r>
      <w:r w:rsidRPr="00F00E77" w:rsidR="00156740">
        <w:rPr>
          <w:rFonts w:ascii="Times New Roman" w:hAnsi="Times New Roman" w:eastAsia="Times New Roman" w:cs="Times New Roman"/>
          <w:b/>
          <w:bCs/>
          <w:lang w:val="ru-RU"/>
        </w:rPr>
        <w:t>Возврат товара на склад</w:t>
      </w:r>
    </w:p>
    <w:p w:rsidRPr="00F00E77" w:rsidR="00C42F65" w:rsidP="005B04BA" w:rsidRDefault="00C42F65" w14:paraId="40CD84D9" w14:textId="261F513E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ky-KG"/>
        </w:rPr>
        <w:t>На данный момент возврат товаров на склад занимает большое количество времени на формирование возврата на склад.</w:t>
      </w:r>
      <w:r w:rsidRPr="00F00E77" w:rsidR="00E008AA">
        <w:rPr>
          <w:rFonts w:ascii="Times New Roman" w:hAnsi="Times New Roman" w:eastAsia="Times New Roman" w:cs="Times New Roman"/>
          <w:lang w:val="ru-RU"/>
        </w:rPr>
        <w:t xml:space="preserve"> Требуется ускорить процесс возврата и часть полномочий возложить на возвращающее лицо.</w:t>
      </w:r>
    </w:p>
    <w:p w:rsidRPr="00F00E77" w:rsidR="00C42F65" w:rsidP="005B04BA" w:rsidRDefault="00C42F65" w14:paraId="2D146902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ky-KG"/>
        </w:rPr>
      </w:pPr>
    </w:p>
    <w:p w:rsidRPr="00F00E77" w:rsidR="00156740" w:rsidP="005B04BA" w:rsidRDefault="00547F62" w14:paraId="704C43BD" w14:textId="7C7F43A9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7 </w:t>
      </w:r>
      <w:r w:rsidRPr="00F00E77" w:rsidR="00156740">
        <w:rPr>
          <w:rFonts w:ascii="Times New Roman" w:hAnsi="Times New Roman" w:eastAsia="Times New Roman" w:cs="Times New Roman"/>
          <w:b/>
          <w:bCs/>
          <w:lang w:val="ru-RU"/>
        </w:rPr>
        <w:t>Инвентаризация складских товаров</w:t>
      </w:r>
    </w:p>
    <w:p w:rsidRPr="00F00E77" w:rsidR="00AD76EB" w:rsidP="005B04BA" w:rsidRDefault="007B6F00" w14:paraId="2926229F" w14:textId="21B753E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роцесс инвентаризации товаров на складе проводится ежемесячно, данный процесс может длит</w:t>
      </w:r>
      <w:r w:rsidRPr="00F00E77" w:rsidR="005C37F6">
        <w:rPr>
          <w:rFonts w:ascii="Times New Roman" w:hAnsi="Times New Roman" w:cs="Times New Roman"/>
          <w:lang w:val="ru-RU"/>
        </w:rPr>
        <w:t>ь</w:t>
      </w:r>
      <w:r w:rsidRPr="00F00E77">
        <w:rPr>
          <w:rFonts w:ascii="Times New Roman" w:hAnsi="Times New Roman" w:cs="Times New Roman"/>
          <w:lang w:val="ru-RU"/>
        </w:rPr>
        <w:t xml:space="preserve">ся неделями на момент инвентаризации </w:t>
      </w:r>
      <w:r w:rsidRPr="00F00E77">
        <w:rPr>
          <w:rFonts w:ascii="Times New Roman" w:hAnsi="Times New Roman" w:cs="Times New Roman"/>
        </w:rPr>
        <w:t>SOH</w:t>
      </w:r>
      <w:r w:rsidRPr="00F00E77">
        <w:rPr>
          <w:rFonts w:ascii="Times New Roman" w:hAnsi="Times New Roman" w:cs="Times New Roman"/>
          <w:lang w:val="ru-RU"/>
        </w:rPr>
        <w:t xml:space="preserve"> определенного бин кода на время инвентаризации блокируется. Но выдача товаров с этого бин кода не прекращается</w:t>
      </w:r>
      <w:r w:rsidRPr="00F00E77" w:rsidR="00D66F6A">
        <w:rPr>
          <w:rFonts w:ascii="Times New Roman" w:hAnsi="Times New Roman" w:cs="Times New Roman"/>
          <w:lang w:val="ru-RU"/>
        </w:rPr>
        <w:t>. На момент окончания инвентаризации фактические данные не совпадают с данными в системе.</w:t>
      </w:r>
    </w:p>
    <w:p w:rsidRPr="00F00E77" w:rsidR="00814448" w:rsidP="005B04BA" w:rsidRDefault="00814448" w14:paraId="4B9962F9" w14:textId="77777777">
      <w:pPr>
        <w:pStyle w:val="xmsonormal"/>
        <w:contextualSpacing/>
        <w:jc w:val="both"/>
        <w:rPr>
          <w:rFonts w:ascii="Times New Roman" w:hAnsi="Times New Roman" w:cs="Times New Roman"/>
          <w:lang w:val="ru-RU"/>
        </w:rPr>
      </w:pPr>
    </w:p>
    <w:p w:rsidRPr="00F00E77" w:rsidR="00867FAA" w:rsidP="005B04BA" w:rsidRDefault="00867FAA" w14:paraId="61823C3B" w14:textId="77777777">
      <w:pPr>
        <w:contextualSpacing/>
        <w:jc w:val="both"/>
        <w:rPr>
          <w:rFonts w:ascii="Times New Roman" w:hAnsi="Times New Roman" w:eastAsia="Times New Roman" w:cs="Times New Roman"/>
          <w:lang w:val="ru-RU"/>
        </w:rPr>
      </w:pPr>
    </w:p>
    <w:p w:rsidRPr="00F00E77" w:rsidR="00156740" w:rsidP="005B04BA" w:rsidRDefault="00547F62" w14:paraId="4F3923F0" w14:textId="4686A925">
      <w:pPr>
        <w:ind w:left="-360"/>
        <w:jc w:val="both"/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4.8 </w:t>
      </w:r>
      <w:r w:rsidRPr="00F00E77" w:rsidR="00156740">
        <w:rPr>
          <w:rFonts w:ascii="Times New Roman" w:hAnsi="Times New Roman" w:eastAsia="Times New Roman" w:cs="Times New Roman"/>
          <w:b/>
          <w:bCs/>
          <w:lang w:val="ru-RU"/>
        </w:rPr>
        <w:t xml:space="preserve">Учет топлива на руднике </w:t>
      </w:r>
    </w:p>
    <w:p w:rsidRPr="00F00E77" w:rsidR="00B325BE" w:rsidP="005B04BA" w:rsidRDefault="008857C1" w14:paraId="7210B369" w14:textId="53927BAE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>Рас</w:t>
      </w:r>
      <w:r w:rsidRPr="00F00E77" w:rsidR="00B92650">
        <w:rPr>
          <w:rFonts w:ascii="Times New Roman" w:hAnsi="Times New Roman" w:eastAsia="Times New Roman" w:cs="Times New Roman"/>
          <w:lang w:val="ru-RU"/>
        </w:rPr>
        <w:t>с</w:t>
      </w:r>
      <w:r w:rsidRPr="00F00E77">
        <w:rPr>
          <w:rFonts w:ascii="Times New Roman" w:hAnsi="Times New Roman" w:eastAsia="Times New Roman" w:cs="Times New Roman"/>
          <w:lang w:val="ru-RU"/>
        </w:rPr>
        <w:t>мотреть вопрос конвертации веса с тонн в литры</w:t>
      </w:r>
      <w:r w:rsidRPr="00F00E77" w:rsidR="00086FB9">
        <w:rPr>
          <w:rFonts w:ascii="Times New Roman" w:hAnsi="Times New Roman" w:eastAsia="Times New Roman" w:cs="Times New Roman"/>
          <w:lang w:val="ru-RU"/>
        </w:rPr>
        <w:t xml:space="preserve">, так как топливо приходит на склад в БПБ в тоннах, а выдача производится в литрах. </w:t>
      </w:r>
      <w:proofErr w:type="gramStart"/>
      <w:r w:rsidRPr="00F00E77" w:rsidR="00086FB9">
        <w:rPr>
          <w:rFonts w:ascii="Times New Roman" w:hAnsi="Times New Roman" w:eastAsia="Times New Roman" w:cs="Times New Roman"/>
          <w:lang w:val="ru-RU"/>
        </w:rPr>
        <w:t>В следстви</w:t>
      </w:r>
      <w:r w:rsidRPr="00F00E77" w:rsidR="004E766D">
        <w:rPr>
          <w:rFonts w:ascii="Times New Roman" w:hAnsi="Times New Roman" w:eastAsia="Times New Roman" w:cs="Times New Roman"/>
          <w:lang w:val="ru-RU"/>
        </w:rPr>
        <w:t>е</w:t>
      </w:r>
      <w:proofErr w:type="gramEnd"/>
      <w:r w:rsidRPr="00F00E77" w:rsidR="00086FB9">
        <w:rPr>
          <w:rFonts w:ascii="Times New Roman" w:hAnsi="Times New Roman" w:eastAsia="Times New Roman" w:cs="Times New Roman"/>
          <w:lang w:val="ru-RU"/>
        </w:rPr>
        <w:t xml:space="preserve"> этого возникает разница в подсчетах топлива что создает дисбаланс.</w:t>
      </w:r>
    </w:p>
    <w:p w:rsidRPr="00F00E77" w:rsidR="00B325BE" w:rsidP="005B04BA" w:rsidRDefault="00B325BE" w14:paraId="20795FBC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</w:p>
    <w:p w:rsidRPr="00F00E77" w:rsidR="006038BB" w:rsidP="005B04BA" w:rsidRDefault="006038BB" w14:paraId="642362A3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6038BB" w:rsidP="005B04BA" w:rsidRDefault="006038BB" w14:paraId="60C67F68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7C6958" w:rsidP="005B04BA" w:rsidRDefault="00547F62" w14:paraId="5518ED67" w14:textId="3C8BF86F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b/>
          <w:bCs/>
          <w:lang w:val="ru-RU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lastRenderedPageBreak/>
        <w:t xml:space="preserve">4.9 </w:t>
      </w:r>
      <w:r w:rsidRPr="00F00E77" w:rsidR="007C6958">
        <w:rPr>
          <w:rFonts w:ascii="Times New Roman" w:hAnsi="Times New Roman" w:eastAsia="Times New Roman" w:cs="Times New Roman"/>
          <w:b/>
          <w:bCs/>
          <w:lang w:val="ru-RU"/>
        </w:rPr>
        <w:t xml:space="preserve">Объединение стоков в системе </w:t>
      </w:r>
    </w:p>
    <w:p w:rsidRPr="00F00E77" w:rsidR="00F44F7A" w:rsidP="005B04BA" w:rsidRDefault="00F44F7A" w14:paraId="60595DD1" w14:textId="77777777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Pr="00F00E77" w:rsidR="007C6958" w:rsidP="005B04BA" w:rsidRDefault="00B12333" w14:paraId="034363FE" w14:textId="38BA5B9D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В данный момент </w:t>
      </w:r>
      <w:r w:rsidRPr="00F00E77" w:rsidR="00A01B06">
        <w:rPr>
          <w:rFonts w:ascii="Times New Roman" w:hAnsi="Times New Roman" w:cs="Times New Roman"/>
          <w:sz w:val="24"/>
          <w:szCs w:val="24"/>
          <w:lang w:val="ru-RU"/>
        </w:rPr>
        <w:t>в системе присутствуют стоки с дублируемыми парт номерами</w:t>
      </w:r>
      <w:r w:rsidRPr="00F00E77" w:rsidR="007C6958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F00E77" w:rsidR="00A01B06">
        <w:rPr>
          <w:rFonts w:ascii="Times New Roman" w:hAnsi="Times New Roman" w:cs="Times New Roman"/>
          <w:sz w:val="24"/>
          <w:szCs w:val="24"/>
          <w:lang w:val="ru-RU"/>
        </w:rPr>
        <w:t xml:space="preserve"> Бывают случаи, когда поставщик создает парт номера</w:t>
      </w:r>
      <w:r w:rsidRPr="00F00E77" w:rsidR="00C122AA"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F00E77" w:rsidR="00A01B06">
        <w:rPr>
          <w:rFonts w:ascii="Times New Roman" w:hAnsi="Times New Roman" w:cs="Times New Roman"/>
          <w:sz w:val="24"/>
          <w:szCs w:val="24"/>
          <w:lang w:val="ru-RU"/>
        </w:rPr>
        <w:t xml:space="preserve"> которые уже присутствуют в системе.</w:t>
      </w:r>
    </w:p>
    <w:p w:rsidRPr="00F00E77" w:rsidR="00B325BE" w:rsidP="005B04BA" w:rsidRDefault="007C6958" w14:paraId="69D6B6DF" w14:textId="19751B48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В таких случаях </w:t>
      </w:r>
      <w:r w:rsidRPr="00F00E77" w:rsidR="00A01B06">
        <w:rPr>
          <w:rFonts w:ascii="Times New Roman" w:hAnsi="Times New Roman" w:cs="Times New Roman"/>
          <w:sz w:val="24"/>
          <w:szCs w:val="24"/>
          <w:lang w:val="ru-RU"/>
        </w:rPr>
        <w:t>требуется объединение двух стоков в один.</w:t>
      </w:r>
    </w:p>
    <w:p w:rsidRPr="00F00E77" w:rsidR="00B325BE" w:rsidP="005B04BA" w:rsidRDefault="00B325BE" w14:paraId="4610CAD5" w14:textId="0D4229EB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Pr="00F00E77" w:rsidR="00B325BE" w:rsidP="005B04BA" w:rsidRDefault="00B325BE" w14:paraId="7EB84250" w14:textId="69DBBA4F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F00E77">
        <w:rPr>
          <w:rFonts w:ascii="Times New Roman" w:hAnsi="Times New Roman" w:cs="Times New Roman"/>
          <w:b/>
          <w:bCs/>
          <w:sz w:val="24"/>
          <w:szCs w:val="24"/>
          <w:lang w:val="ru-RU"/>
        </w:rPr>
        <w:t>4.10 Внедрение технологии считывания штрих кодов</w:t>
      </w:r>
    </w:p>
    <w:p w:rsidRPr="00F00E77" w:rsidR="00B325BE" w:rsidP="005B04BA" w:rsidRDefault="00B325BE" w14:paraId="48F9508C" w14:textId="77777777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F00E77">
        <w:rPr>
          <w:rFonts w:ascii="Times New Roman" w:hAnsi="Times New Roman" w:cs="Times New Roman"/>
          <w:sz w:val="24"/>
          <w:szCs w:val="24"/>
          <w:lang w:val="ru-RU"/>
        </w:rPr>
        <w:tab/>
      </w:r>
    </w:p>
    <w:p w:rsidRPr="00F00E77" w:rsidR="00B325BE" w:rsidP="005B04BA" w:rsidRDefault="00B325BE" w14:paraId="2D874A42" w14:textId="00C9F003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Данный вопрос по внедрении данного функционала уже рассматривался в рамках, </w:t>
      </w:r>
      <w:proofErr w:type="gramStart"/>
      <w:r w:rsidRPr="00F00E77">
        <w:rPr>
          <w:rFonts w:ascii="Times New Roman" w:hAnsi="Times New Roman" w:cs="Times New Roman"/>
          <w:sz w:val="24"/>
          <w:szCs w:val="24"/>
          <w:lang w:val="ru-RU"/>
        </w:rPr>
        <w:t>уже существующей</w:t>
      </w:r>
      <w:proofErr w:type="gramEnd"/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F00E77">
        <w:rPr>
          <w:rFonts w:ascii="Times New Roman" w:hAnsi="Times New Roman" w:cs="Times New Roman"/>
          <w:sz w:val="24"/>
          <w:szCs w:val="24"/>
        </w:rPr>
        <w:t>ERP</w:t>
      </w: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 системы. К сожалению</w:t>
      </w:r>
      <w:r w:rsidRPr="00F00E77" w:rsidR="00E144B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 внедрение такого функционала осталось невозможным в нынешнюю систему. На сегодняшний день этот вопрос еще остается открытым, хотелось бы отметить</w:t>
      </w:r>
      <w:r w:rsidRPr="00F00E77" w:rsidR="00E144B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F00E77">
        <w:rPr>
          <w:rFonts w:ascii="Times New Roman" w:hAnsi="Times New Roman" w:cs="Times New Roman"/>
          <w:sz w:val="24"/>
          <w:szCs w:val="24"/>
          <w:lang w:val="ru-RU"/>
        </w:rPr>
        <w:t xml:space="preserve"> что данный функционал уже присутствует в двух отделах компании КГК это отдел пробно-аналитической лаборатории и </w:t>
      </w:r>
      <w:r w:rsidRPr="00F00E77" w:rsidR="004F3DE1">
        <w:rPr>
          <w:rFonts w:ascii="Times New Roman" w:hAnsi="Times New Roman" w:cs="Times New Roman"/>
          <w:sz w:val="24"/>
          <w:szCs w:val="24"/>
          <w:lang w:val="ru-RU"/>
        </w:rPr>
        <w:t>отдел ТО и ремонта тяжелой техники.</w:t>
      </w:r>
    </w:p>
    <w:p w:rsidRPr="00F00E77" w:rsidR="007C6958" w:rsidP="005B04BA" w:rsidRDefault="007C6958" w14:paraId="663D4EB0" w14:textId="77777777">
      <w:pPr>
        <w:pStyle w:val="ListParagraph"/>
        <w:spacing w:after="0" w:line="240" w:lineRule="auto"/>
        <w:ind w:left="1080"/>
        <w:jc w:val="both"/>
        <w:rPr>
          <w:rFonts w:ascii="Times New Roman" w:hAnsi="Times New Roman" w:eastAsia="Times New Roman" w:cs="Times New Roman"/>
          <w:sz w:val="24"/>
          <w:szCs w:val="24"/>
          <w:lang w:val="ru-RU"/>
        </w:rPr>
      </w:pPr>
    </w:p>
    <w:p w:rsidRPr="00F00E77" w:rsidR="00086FB9" w:rsidP="005B04BA" w:rsidRDefault="00086FB9" w14:paraId="566C7276" w14:textId="77777777">
      <w:pPr>
        <w:pStyle w:val="ListParagraph"/>
        <w:spacing w:after="0" w:line="240" w:lineRule="auto"/>
        <w:ind w:left="0"/>
        <w:jc w:val="both"/>
        <w:rPr>
          <w:rFonts w:ascii="Times New Roman" w:hAnsi="Times New Roman" w:eastAsia="Times New Roman" w:cs="Times New Roman"/>
          <w:lang w:val="ru-RU"/>
        </w:rPr>
      </w:pPr>
    </w:p>
    <w:p w:rsidRPr="00F00E77" w:rsidR="0064489E" w:rsidP="005B04BA" w:rsidRDefault="0064489E" w14:paraId="71FBE9F1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768F480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CE36089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2C9A09F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E58066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22FCAF13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87A375F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34A2FCEC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BAD1FED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03D9FA7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639744B6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0903A7EB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7A99938C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37CC948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B0EFCA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68041F2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7FD00743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0329F911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727A2059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780FCF3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2C8C55A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42FAB23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3D9E0F0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3C3676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759371B3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BE20B40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01F31B67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9E6887E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E8230ED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DA525ED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264F6D16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5F3E4FFB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377F097C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323CE98E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43C0391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398D1B2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24D82369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D8844E0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16D6FDB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4A139086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64489E" w:rsidP="005B04BA" w:rsidRDefault="0064489E" w14:paraId="62B895C4" w14:textId="77777777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</w:p>
    <w:p w:rsidRPr="00F00E77" w:rsidR="00E21B2A" w:rsidP="005B04BA" w:rsidRDefault="00E21B2A" w14:paraId="41269989" w14:textId="6B9C3560">
      <w:pPr>
        <w:pStyle w:val="Heading1"/>
        <w:ind w:right="0"/>
        <w:contextualSpacing/>
        <w:jc w:val="both"/>
        <w:rPr>
          <w:sz w:val="22"/>
          <w:szCs w:val="22"/>
          <w:lang w:val="ru-RU" w:eastAsia="ar-SA"/>
        </w:rPr>
      </w:pPr>
      <w:bookmarkStart w:name="_Toc91580377" w:id="17"/>
      <w:r w:rsidRPr="00F00E77">
        <w:rPr>
          <w:sz w:val="22"/>
          <w:szCs w:val="22"/>
          <w:lang w:val="ru-RU" w:eastAsia="ar-SA"/>
        </w:rPr>
        <w:t xml:space="preserve">Глава 5. ОПИСАНИЕ БИЗНЕС-ПРОЦЕССА </w:t>
      </w:r>
      <w:r w:rsidRPr="00F00E77">
        <w:rPr>
          <w:sz w:val="22"/>
          <w:szCs w:val="22"/>
          <w:lang w:eastAsia="ar-SA"/>
        </w:rPr>
        <w:t>TO</w:t>
      </w:r>
      <w:r w:rsidRPr="00F00E77">
        <w:rPr>
          <w:sz w:val="22"/>
          <w:szCs w:val="22"/>
          <w:lang w:val="ru-RU" w:eastAsia="ar-SA"/>
        </w:rPr>
        <w:t>-</w:t>
      </w:r>
      <w:r w:rsidRPr="00F00E77">
        <w:rPr>
          <w:sz w:val="22"/>
          <w:szCs w:val="22"/>
          <w:lang w:eastAsia="ar-SA"/>
        </w:rPr>
        <w:t>BE</w:t>
      </w:r>
      <w:bookmarkEnd w:id="17"/>
    </w:p>
    <w:p w:rsidRPr="00F00E77" w:rsidR="005C1006" w:rsidP="005B04BA" w:rsidRDefault="005C1006" w14:paraId="229BE4E7" w14:textId="51A94490">
      <w:pPr>
        <w:rPr>
          <w:rFonts w:ascii="Times New Roman" w:hAnsi="Times New Roman" w:cs="Times New Roman"/>
          <w:lang w:val="ru-RU" w:eastAsia="ar-SA"/>
        </w:rPr>
      </w:pPr>
    </w:p>
    <w:p w:rsidRPr="00F00E77" w:rsidR="005C1006" w:rsidP="005B04BA" w:rsidRDefault="00E91698" w14:paraId="65B82F90" w14:textId="02BC2100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b/>
          <w:bCs/>
          <w:lang w:eastAsia="ar-SA"/>
        </w:rPr>
        <w:t>5.</w:t>
      </w:r>
      <w:r w:rsidRPr="00F00E77" w:rsidR="005C1006">
        <w:rPr>
          <w:rFonts w:ascii="Times New Roman" w:hAnsi="Times New Roman" w:cs="Times New Roman"/>
          <w:b/>
          <w:bCs/>
          <w:lang w:val="ru-RU" w:eastAsia="ar-SA"/>
        </w:rPr>
        <w:t>1</w:t>
      </w:r>
      <w:r w:rsidRPr="00F00E77">
        <w:rPr>
          <w:rFonts w:ascii="Times New Roman" w:hAnsi="Times New Roman" w:cs="Times New Roman"/>
          <w:b/>
          <w:bCs/>
          <w:lang w:eastAsia="ar-SA"/>
        </w:rPr>
        <w:t xml:space="preserve"> </w:t>
      </w:r>
      <w:r w:rsidRPr="00F00E77" w:rsidR="005C1006">
        <w:rPr>
          <w:rFonts w:ascii="Times New Roman" w:hAnsi="Times New Roman" w:cs="Times New Roman"/>
          <w:b/>
          <w:bCs/>
          <w:lang w:val="ru-RU" w:eastAsia="ar-SA"/>
        </w:rPr>
        <w:t>Возврат товара на склад</w:t>
      </w:r>
    </w:p>
    <w:p w:rsidRPr="00F00E77" w:rsidR="00332515" w:rsidP="005B04BA" w:rsidRDefault="006A6217" w14:paraId="23A3778E" w14:textId="6690ED30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На данный момент возврат товара на склад занимает много времени при вводе данных для возврата товара. Требуется ускорить процесс возврата, для этого предложено</w:t>
      </w:r>
      <w:r w:rsidRPr="00F00E77" w:rsidR="00A54DBD">
        <w:rPr>
          <w:rFonts w:ascii="Times New Roman" w:hAnsi="Times New Roman" w:cs="Times New Roman"/>
          <w:lang w:val="ru-RU" w:eastAsia="ar-SA"/>
        </w:rPr>
        <w:t xml:space="preserve"> </w:t>
      </w:r>
      <w:proofErr w:type="spellStart"/>
      <w:r w:rsidRPr="00F00E77" w:rsidR="00332515">
        <w:rPr>
          <w:rFonts w:ascii="Times New Roman" w:hAnsi="Times New Roman" w:cs="Times New Roman"/>
          <w:lang w:val="ru-RU"/>
        </w:rPr>
        <w:t>ав</w:t>
      </w:r>
      <w:proofErr w:type="spellEnd"/>
      <w:r w:rsidRPr="00F00E77" w:rsidR="00332515">
        <w:rPr>
          <w:rFonts w:ascii="Times New Roman" w:hAnsi="Times New Roman" w:cs="Times New Roman"/>
          <w:lang w:val="ky-KG"/>
        </w:rPr>
        <w:t>томатизировать функцию возврата (сделать на подобие</w:t>
      </w:r>
      <w:r w:rsidRPr="00F00E77" w:rsidR="00B325BE">
        <w:rPr>
          <w:rFonts w:ascii="Times New Roman" w:hAnsi="Times New Roman" w:cs="Times New Roman"/>
          <w:b/>
          <w:bCs/>
          <w:lang w:val="ky-KG"/>
        </w:rPr>
        <w:t>,</w:t>
      </w:r>
      <w:r w:rsidRPr="00F00E77" w:rsidR="00332515">
        <w:rPr>
          <w:rFonts w:ascii="Times New Roman" w:hAnsi="Times New Roman" w:cs="Times New Roman"/>
          <w:lang w:val="ky-KG"/>
        </w:rPr>
        <w:t xml:space="preserve"> </w:t>
      </w:r>
      <w:proofErr w:type="gramStart"/>
      <w:r w:rsidRPr="00F00E77" w:rsidR="00332515">
        <w:rPr>
          <w:rFonts w:ascii="Times New Roman" w:hAnsi="Times New Roman" w:cs="Times New Roman"/>
          <w:lang w:val="ky-KG"/>
        </w:rPr>
        <w:t>уже</w:t>
      </w:r>
      <w:r w:rsidRPr="00F00E77" w:rsidR="00A54DBD">
        <w:rPr>
          <w:rFonts w:ascii="Times New Roman" w:hAnsi="Times New Roman" w:cs="Times New Roman"/>
          <w:lang w:val="ky-KG"/>
        </w:rPr>
        <w:t xml:space="preserve"> </w:t>
      </w:r>
      <w:r w:rsidRPr="00F00E77" w:rsidR="00332515">
        <w:rPr>
          <w:rFonts w:ascii="Times New Roman" w:hAnsi="Times New Roman" w:cs="Times New Roman"/>
          <w:lang w:val="ky-KG"/>
        </w:rPr>
        <w:t>существующего</w:t>
      </w:r>
      <w:proofErr w:type="gramEnd"/>
      <w:r w:rsidRPr="00F00E77" w:rsidR="00332515">
        <w:rPr>
          <w:rFonts w:ascii="Times New Roman" w:hAnsi="Times New Roman" w:cs="Times New Roman"/>
          <w:lang w:val="ky-KG"/>
        </w:rPr>
        <w:t xml:space="preserve"> модуля Capture Issue Requisition). </w:t>
      </w:r>
      <w:r w:rsidRPr="00F00E77" w:rsidR="00332515">
        <w:rPr>
          <w:rFonts w:ascii="Times New Roman" w:hAnsi="Times New Roman" w:cs="Times New Roman"/>
          <w:lang w:val="ru-RU"/>
        </w:rPr>
        <w:t xml:space="preserve">Новый модуль требуется назвать </w:t>
      </w:r>
      <w:r w:rsidRPr="00F00E77" w:rsidR="00332515">
        <w:rPr>
          <w:rFonts w:ascii="Times New Roman" w:hAnsi="Times New Roman" w:cs="Times New Roman"/>
          <w:lang w:val="ky-KG"/>
        </w:rPr>
        <w:t>Capture Сredit Issue Requisition изменение данного процесса значительно ускорит процедура возврата товаров на сток.</w:t>
      </w:r>
    </w:p>
    <w:p w:rsidRPr="00F00E77" w:rsidR="00332515" w:rsidP="005B04BA" w:rsidRDefault="00332515" w14:paraId="512E3995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332515" w:rsidP="005B04BA" w:rsidRDefault="00332515" w14:paraId="4ACFDECF" w14:textId="77777777">
      <w:pPr>
        <w:rPr>
          <w:rFonts w:ascii="Times New Roman" w:hAnsi="Times New Roman" w:cs="Times New Roman"/>
          <w:b/>
          <w:bCs/>
          <w:lang w:val="ky-KG" w:eastAsia="ar-SA"/>
        </w:rPr>
      </w:pPr>
    </w:p>
    <w:p w:rsidRPr="00F00E77" w:rsidR="006A6217" w:rsidP="005B04BA" w:rsidRDefault="006A6217" w14:paraId="17AB4F86" w14:textId="7D20118A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В данном случае возвращающий сотрудник должен указать такие данные как:</w:t>
      </w:r>
    </w:p>
    <w:p w:rsidRPr="000C167F" w:rsidR="006A6217" w:rsidP="000C167F" w:rsidRDefault="006A6217" w14:paraId="10FDF751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Type</w:t>
      </w:r>
      <w:r w:rsidRPr="000C167F">
        <w:rPr>
          <w:rFonts w:ascii="Times New Roman" w:hAnsi="Times New Roman" w:cs="Times New Roman"/>
          <w:lang w:val="ru-RU" w:eastAsia="ar-SA"/>
        </w:rPr>
        <w:t xml:space="preserve"> (Тип заявки) это может быть возврат на счет или на рабочий наряд</w:t>
      </w:r>
    </w:p>
    <w:p w:rsidRPr="000C167F" w:rsidR="006A6217" w:rsidP="000C167F" w:rsidRDefault="006A6217" w14:paraId="7A05AA8D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Warehouse</w:t>
      </w:r>
      <w:r w:rsidRPr="000C167F">
        <w:rPr>
          <w:rFonts w:ascii="Times New Roman" w:hAnsi="Times New Roman" w:cs="Times New Roman"/>
          <w:lang w:val="ru-RU" w:eastAsia="ar-SA"/>
        </w:rPr>
        <w:t xml:space="preserve"> (Склад возврата) указывается склад куда возвращается деталь</w:t>
      </w:r>
    </w:p>
    <w:p w:rsidRPr="000C167F" w:rsidR="006A6217" w:rsidP="000C167F" w:rsidRDefault="006A6217" w14:paraId="466CD20B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Document</w:t>
      </w:r>
      <w:r w:rsidRPr="000C167F">
        <w:rPr>
          <w:rFonts w:ascii="Times New Roman" w:hAnsi="Times New Roman" w:cs="Times New Roman"/>
          <w:lang w:val="ru-RU" w:eastAsia="ar-SA"/>
        </w:rPr>
        <w:t xml:space="preserve"> (Номер документа) уникальный номер документа указан на возвратной квитанции</w:t>
      </w:r>
    </w:p>
    <w:p w:rsidRPr="000C167F" w:rsidR="006A6217" w:rsidP="000C167F" w:rsidRDefault="006A6217" w14:paraId="57C2BC59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Work</w:t>
      </w:r>
      <w:r w:rsidRPr="000C167F">
        <w:rPr>
          <w:rFonts w:ascii="Times New Roman" w:hAnsi="Times New Roman" w:cs="Times New Roman"/>
          <w:lang w:val="ru-RU" w:eastAsia="ar-SA"/>
        </w:rPr>
        <w:t xml:space="preserve"> </w:t>
      </w:r>
      <w:r w:rsidRPr="000C167F">
        <w:rPr>
          <w:rFonts w:ascii="Times New Roman" w:hAnsi="Times New Roman" w:cs="Times New Roman"/>
          <w:lang w:eastAsia="ar-SA"/>
        </w:rPr>
        <w:t>order</w:t>
      </w:r>
      <w:r w:rsidRPr="000C167F">
        <w:rPr>
          <w:rFonts w:ascii="Times New Roman" w:hAnsi="Times New Roman" w:cs="Times New Roman"/>
          <w:lang w:val="ru-RU" w:eastAsia="ar-SA"/>
        </w:rPr>
        <w:t xml:space="preserve"> (Рабочий наряд) указывается если был заказ запчасти на рабочий наряд</w:t>
      </w:r>
    </w:p>
    <w:p w:rsidRPr="000C167F" w:rsidR="006A6217" w:rsidP="000C167F" w:rsidRDefault="006A6217" w14:paraId="64C07FB1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Task</w:t>
      </w:r>
      <w:r w:rsidRPr="000C167F">
        <w:rPr>
          <w:rFonts w:ascii="Times New Roman" w:hAnsi="Times New Roman" w:cs="Times New Roman"/>
          <w:lang w:val="ru-RU" w:eastAsia="ar-SA"/>
        </w:rPr>
        <w:t xml:space="preserve"> (Рабочая задача) указывается задача по которой была замена детали</w:t>
      </w:r>
    </w:p>
    <w:p w:rsidRPr="000C167F" w:rsidR="006A6217" w:rsidP="000C167F" w:rsidRDefault="006A6217" w14:paraId="47EF8F94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Account</w:t>
      </w:r>
      <w:r w:rsidRPr="000C167F">
        <w:rPr>
          <w:rFonts w:ascii="Times New Roman" w:hAnsi="Times New Roman" w:cs="Times New Roman"/>
          <w:lang w:val="ru-RU" w:eastAsia="ar-SA"/>
        </w:rPr>
        <w:t xml:space="preserve"> (Счет) указывается если был обычный заказ на центр затрат</w:t>
      </w:r>
    </w:p>
    <w:p w:rsidRPr="000C167F" w:rsidR="006A6217" w:rsidP="000C167F" w:rsidRDefault="006A6217" w14:paraId="4C63F848" w14:textId="7777777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bCs/>
          <w:lang w:val="ru-RU" w:eastAsia="ar-SA"/>
        </w:rPr>
      </w:pPr>
      <w:r w:rsidRPr="000C167F">
        <w:rPr>
          <w:rFonts w:ascii="Times New Roman" w:hAnsi="Times New Roman" w:cs="Times New Roman"/>
          <w:lang w:eastAsia="ar-SA"/>
        </w:rPr>
        <w:t>Employee</w:t>
      </w:r>
      <w:r w:rsidRPr="000C167F">
        <w:rPr>
          <w:rFonts w:ascii="Times New Roman" w:hAnsi="Times New Roman" w:cs="Times New Roman"/>
          <w:lang w:val="ru-RU" w:eastAsia="ar-SA"/>
        </w:rPr>
        <w:t xml:space="preserve"> (Сотрудник) указывается табельный номер возвращающего сотрудника</w:t>
      </w:r>
    </w:p>
    <w:p w:rsidRPr="00F00E77" w:rsidR="00BB42D2" w:rsidP="005B04BA" w:rsidRDefault="00BB42D2" w14:paraId="42C57D1D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6C132E" w:rsidP="005B04BA" w:rsidRDefault="006C132E" w14:paraId="3A53E792" w14:textId="22236424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В данном случае система будет сравнивать введенные данные с заявкой на выдачу</w:t>
      </w:r>
      <w:r w:rsidRPr="00F00E77" w:rsidR="00400222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созданной ранее. В случае несовпадения данных система выдаст предупреждение с указанием ошибочных полей.</w:t>
      </w:r>
    </w:p>
    <w:p w:rsidRPr="00F00E77" w:rsidR="00AD76EB" w:rsidP="005B04BA" w:rsidRDefault="006C132E" w14:paraId="3ACC887C" w14:textId="526EA722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Следующим шагом будет проверка запчасти на товарный вид и утверждение возврата в системе. После обработки заявки на возврат системой распечатывается возвратная накладная</w:t>
      </w:r>
      <w:r w:rsidRPr="00F00E77" w:rsidR="00400222">
        <w:rPr>
          <w:rFonts w:ascii="Times New Roman" w:hAnsi="Times New Roman" w:cs="Times New Roman"/>
          <w:lang w:val="ru-RU" w:eastAsia="ar-SA"/>
        </w:rPr>
        <w:t>,</w:t>
      </w:r>
      <w:r w:rsidRPr="00F00E77">
        <w:rPr>
          <w:rFonts w:ascii="Times New Roman" w:hAnsi="Times New Roman" w:cs="Times New Roman"/>
          <w:lang w:val="ru-RU" w:eastAsia="ar-SA"/>
        </w:rPr>
        <w:t xml:space="preserve"> которая подписывается </w:t>
      </w:r>
      <w:r w:rsidRPr="00F00E77" w:rsidR="00AD76EB">
        <w:rPr>
          <w:rFonts w:ascii="Times New Roman" w:hAnsi="Times New Roman" w:cs="Times New Roman"/>
          <w:lang w:val="ru-RU" w:eastAsia="ar-SA"/>
        </w:rPr>
        <w:t>принимающим сотрудником склада и сотрудником кто вернул.</w:t>
      </w:r>
    </w:p>
    <w:p w:rsidRPr="00E75023" w:rsidR="000B5301" w:rsidP="005B04BA" w:rsidRDefault="000B5301" w14:paraId="7A0E9DC9" w14:textId="1DC83171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0B5301" w:rsidP="005B04BA" w:rsidRDefault="000B5301" w14:paraId="241D74A0" w14:textId="4CD1201D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</w:rPr>
        <w:object w:dxaOrig="18071" w:dyaOrig="11591" w14:anchorId="10C32071">
          <v:shape id="_x0000_i1043" style="width:484.5pt;height:310.5pt" o:ole="" type="#_x0000_t75">
            <v:imagedata o:title="" r:id="rId45"/>
          </v:shape>
          <o:OLEObject Type="Embed" ProgID="Visio.Drawing.15" ShapeID="_x0000_i1043" DrawAspect="Content" ObjectID="_1702276399" r:id="rId46"/>
        </w:object>
      </w:r>
    </w:p>
    <w:p w:rsidRPr="00F00E77" w:rsidR="00944D8E" w:rsidP="005B04BA" w:rsidRDefault="00944D8E" w14:paraId="46D387A1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6A6217" w:rsidP="005B04BA" w:rsidRDefault="006C132E" w14:paraId="524DE2AD" w14:textId="2394321E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 </w:t>
      </w:r>
    </w:p>
    <w:p w:rsidRPr="00F00E77" w:rsidR="00AD76EB" w:rsidP="005B04BA" w:rsidRDefault="00AD76EB" w14:paraId="57C28057" w14:textId="05CFCDA8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3036CA" w:rsidP="005B04BA" w:rsidRDefault="003036CA" w14:paraId="796C31DE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84627D" w:rsidP="005B04BA" w:rsidRDefault="00E91698" w14:paraId="21497610" w14:textId="7C1BB613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b/>
          <w:bCs/>
          <w:lang w:val="ru-RU" w:eastAsia="ar-SA"/>
        </w:rPr>
        <w:t>5.</w:t>
      </w:r>
      <w:r w:rsidRPr="00F00E77" w:rsidR="00AD76EB">
        <w:rPr>
          <w:rFonts w:ascii="Times New Roman" w:hAnsi="Times New Roman" w:cs="Times New Roman"/>
          <w:b/>
          <w:bCs/>
          <w:lang w:val="ru-RU" w:eastAsia="ar-SA"/>
        </w:rPr>
        <w:t>2. Создание новых стоков в</w:t>
      </w:r>
      <w:r w:rsidRPr="00F00E77" w:rsidR="0084627D">
        <w:rPr>
          <w:rFonts w:ascii="Times New Roman" w:hAnsi="Times New Roman" w:cs="Times New Roman"/>
          <w:b/>
          <w:bCs/>
          <w:lang w:val="ru-RU" w:eastAsia="ar-SA"/>
        </w:rPr>
        <w:t xml:space="preserve"> системе</w:t>
      </w:r>
    </w:p>
    <w:p w:rsidRPr="00F00E77" w:rsidR="0084627D" w:rsidP="005B04BA" w:rsidRDefault="0084627D" w14:paraId="39042D62" w14:textId="1456A4BF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 xml:space="preserve">Процесс создания стоков на данный момент так же требует дополнительного времени, и руководством склада хотелось бы ускорить процесс регистрации новых стоков в системе. Для этого требуется внедрить функцию импорта </w:t>
      </w:r>
      <w:r w:rsidRPr="00F00E77">
        <w:rPr>
          <w:rFonts w:ascii="Times New Roman" w:hAnsi="Times New Roman" w:cs="Times New Roman"/>
          <w:lang w:eastAsia="ar-SA"/>
        </w:rPr>
        <w:t>excel</w:t>
      </w:r>
      <w:r w:rsidRPr="00F00E77">
        <w:rPr>
          <w:rFonts w:ascii="Times New Roman" w:hAnsi="Times New Roman" w:cs="Times New Roman"/>
          <w:lang w:val="ru-RU" w:eastAsia="ar-SA"/>
        </w:rPr>
        <w:t xml:space="preserve"> файла с требуемыми стоками для регистрации в системе. </w:t>
      </w:r>
      <w:r w:rsidRPr="00F00E77" w:rsidR="00EB5CD2">
        <w:rPr>
          <w:rFonts w:ascii="Times New Roman" w:hAnsi="Times New Roman" w:cs="Times New Roman"/>
          <w:lang w:val="ru-RU" w:eastAsia="ar-SA"/>
        </w:rPr>
        <w:t xml:space="preserve">На данный момент загрузка большого количества стоков требует помощи разработчиков </w:t>
      </w:r>
      <w:r w:rsidRPr="00F00E77" w:rsidR="00EB5CD2">
        <w:rPr>
          <w:rFonts w:ascii="Times New Roman" w:hAnsi="Times New Roman" w:cs="Times New Roman"/>
          <w:lang w:eastAsia="ar-SA"/>
        </w:rPr>
        <w:t>ERP</w:t>
      </w:r>
      <w:r w:rsidRPr="00F00E77" w:rsidR="00EB5CD2">
        <w:rPr>
          <w:rFonts w:ascii="Times New Roman" w:hAnsi="Times New Roman" w:cs="Times New Roman"/>
          <w:lang w:val="ru-RU" w:eastAsia="ar-SA"/>
        </w:rPr>
        <w:t xml:space="preserve"> отдела, которая предусматривает оформление </w:t>
      </w:r>
      <w:r w:rsidRPr="00F00E77" w:rsidR="009A5D69">
        <w:rPr>
          <w:rFonts w:ascii="Times New Roman" w:hAnsi="Times New Roman" w:cs="Times New Roman"/>
          <w:lang w:val="ru-RU" w:eastAsia="ar-SA"/>
        </w:rPr>
        <w:t>заявки</w:t>
      </w:r>
      <w:r w:rsidRPr="00F00E77" w:rsidR="00EB5CD2">
        <w:rPr>
          <w:rFonts w:ascii="Times New Roman" w:hAnsi="Times New Roman" w:cs="Times New Roman"/>
          <w:lang w:val="ru-RU" w:eastAsia="ar-SA"/>
        </w:rPr>
        <w:t xml:space="preserve"> в службе поддержки и написание скрипта для загрузки большого количества стоков. Внедрение такого функционала сократило бы процесс регистрации стоков и не отвлекало бы разработчиков от непосредственно прямых задач отдела разработки. Стандарт в каком формате должен быть </w:t>
      </w:r>
      <w:r w:rsidRPr="00F00E77" w:rsidR="00EB5CD2">
        <w:rPr>
          <w:rFonts w:ascii="Times New Roman" w:hAnsi="Times New Roman" w:cs="Times New Roman"/>
          <w:lang w:eastAsia="ar-SA"/>
        </w:rPr>
        <w:t>excel</w:t>
      </w:r>
      <w:r w:rsidRPr="00F00E77" w:rsidR="00EB5CD2">
        <w:rPr>
          <w:rFonts w:ascii="Times New Roman" w:hAnsi="Times New Roman" w:cs="Times New Roman"/>
          <w:lang w:val="ru-RU" w:eastAsia="ar-SA"/>
        </w:rPr>
        <w:t xml:space="preserve"> файл для загрузки на сегодня присутствует.</w:t>
      </w:r>
    </w:p>
    <w:p w:rsidRPr="00F00E77" w:rsidR="002566DE" w:rsidP="005B04BA" w:rsidRDefault="002566DE" w14:paraId="5AFAEEBB" w14:textId="67A55060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2566DE" w:rsidP="005B04BA" w:rsidRDefault="002566DE" w14:paraId="4C0967EA" w14:textId="3495F48F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</w:rPr>
        <w:object w:dxaOrig="17711" w:dyaOrig="18871" w14:anchorId="508A5FE0">
          <v:shape id="_x0000_i1044" style="width:484.5pt;height:516pt" o:ole="" type="#_x0000_t75">
            <v:imagedata o:title="" r:id="rId47"/>
          </v:shape>
          <o:OLEObject Type="Embed" ProgID="Visio.Drawing.15" ShapeID="_x0000_i1044" DrawAspect="Content" ObjectID="_1702276400" r:id="rId48"/>
        </w:object>
      </w:r>
    </w:p>
    <w:p w:rsidRPr="00F00E77" w:rsidR="00EB5CD2" w:rsidP="005B04BA" w:rsidRDefault="00EB5CD2" w14:paraId="76074C5D" w14:textId="0753799A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AD76EB" w:rsidP="005B04BA" w:rsidRDefault="00AD76EB" w14:paraId="1CA8129F" w14:textId="77777777">
      <w:pPr>
        <w:rPr>
          <w:rFonts w:ascii="Times New Roman" w:hAnsi="Times New Roman" w:cs="Times New Roman"/>
          <w:lang w:val="ru-RU" w:eastAsia="ar-SA"/>
        </w:rPr>
      </w:pPr>
    </w:p>
    <w:p w:rsidRPr="00F00E77" w:rsidR="006A6217" w:rsidP="005B04BA" w:rsidRDefault="009E01CF" w14:paraId="2BB1BC33" w14:textId="707EB176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lang w:val="ru-RU" w:eastAsia="ar-SA"/>
        </w:rPr>
        <w:t>В дальнейшем рассматривается вопрос о передаче полномочий по регистрации стоков в системе отделу планирования и ТО. Для этого требуется пересмотр политик компании и соглашение между руководителями склада и отдела планирования.</w:t>
      </w:r>
    </w:p>
    <w:p w:rsidRPr="00F00E77" w:rsidR="00821DB8" w:rsidP="005B04BA" w:rsidRDefault="00821DB8" w14:paraId="6CF94002" w14:textId="77777777">
      <w:pPr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lang w:val="ru-RU"/>
        </w:rPr>
        <w:t xml:space="preserve">Дать доступ для планового отдела создавать шаблоны </w:t>
      </w:r>
      <w:r w:rsidRPr="00F00E77">
        <w:rPr>
          <w:rFonts w:ascii="Times New Roman" w:hAnsi="Times New Roman" w:eastAsia="Times New Roman" w:cs="Times New Roman"/>
        </w:rPr>
        <w:t>excel</w:t>
      </w:r>
      <w:r w:rsidRPr="00F00E77">
        <w:rPr>
          <w:rFonts w:ascii="Times New Roman" w:hAnsi="Times New Roman" w:eastAsia="Times New Roman" w:cs="Times New Roman"/>
          <w:lang w:val="ru-RU"/>
        </w:rPr>
        <w:t xml:space="preserve"> файлов для создания новых стоков, на стороне склада остается функция по присвоению новых сток номеров.</w:t>
      </w:r>
    </w:p>
    <w:p w:rsidRPr="00F00E77" w:rsidR="00821DB8" w:rsidP="005B04BA" w:rsidRDefault="00821DB8" w14:paraId="311973FB" w14:textId="77777777">
      <w:pPr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lang w:val="ru-RU"/>
        </w:rPr>
        <w:t>Включить функцию предупреждения о дубликате парт номера, чтобы предотвратить дублирование стоков.</w:t>
      </w:r>
    </w:p>
    <w:p w:rsidRPr="00F00E77" w:rsidR="00821DB8" w:rsidP="005B04BA" w:rsidRDefault="00821DB8" w14:paraId="38832359" w14:textId="77777777">
      <w:pPr>
        <w:rPr>
          <w:rFonts w:ascii="Times New Roman" w:hAnsi="Times New Roman" w:eastAsia="Times New Roman" w:cs="Times New Roman"/>
          <w:b/>
          <w:bCs/>
          <w:lang w:val="ky-KG"/>
        </w:rPr>
      </w:pPr>
      <w:r w:rsidRPr="00F00E77">
        <w:rPr>
          <w:rFonts w:ascii="Times New Roman" w:hAnsi="Times New Roman" w:eastAsia="Times New Roman" w:cs="Times New Roman"/>
          <w:lang w:val="ru-RU"/>
        </w:rPr>
        <w:t>Внедрить электронные подписи в соответствии с законодательством КР для определенного круга лиц, участвующих в процесс создания стоков;</w:t>
      </w:r>
    </w:p>
    <w:p w:rsidRPr="00F00E77" w:rsidR="000B5301" w:rsidP="005B04BA" w:rsidRDefault="000B5301" w14:paraId="6C60459B" w14:textId="77777777">
      <w:pPr>
        <w:rPr>
          <w:rFonts w:ascii="Times New Roman" w:hAnsi="Times New Roman" w:cs="Times New Roman"/>
          <w:lang w:val="ru-RU"/>
        </w:rPr>
      </w:pPr>
    </w:p>
    <w:p w:rsidRPr="00F00E77" w:rsidR="00821DB8" w:rsidP="005B04BA" w:rsidRDefault="00821DB8" w14:paraId="476AF301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217F2D" w:rsidP="005B04BA" w:rsidRDefault="00E91698" w14:paraId="651ED6BF" w14:textId="7B6A59A4">
      <w:pPr>
        <w:rPr>
          <w:rFonts w:ascii="Times New Roman" w:hAnsi="Times New Roman" w:cs="Times New Roman"/>
          <w:b/>
          <w:bCs/>
          <w:lang w:val="ru-RU" w:eastAsia="ar-SA"/>
        </w:rPr>
      </w:pPr>
      <w:r w:rsidRPr="00F00E77">
        <w:rPr>
          <w:rFonts w:ascii="Times New Roman" w:hAnsi="Times New Roman" w:cs="Times New Roman"/>
          <w:b/>
          <w:bCs/>
          <w:lang w:val="ru-RU" w:eastAsia="ar-SA"/>
        </w:rPr>
        <w:t>5.</w:t>
      </w:r>
      <w:r w:rsidRPr="00F00E77" w:rsidR="00217F2D">
        <w:rPr>
          <w:rFonts w:ascii="Times New Roman" w:hAnsi="Times New Roman" w:cs="Times New Roman"/>
          <w:b/>
          <w:bCs/>
          <w:lang w:val="ru-RU" w:eastAsia="ar-SA"/>
        </w:rPr>
        <w:t>3.</w:t>
      </w:r>
      <w:r w:rsidRPr="00F00E77" w:rsidR="00B10F57">
        <w:rPr>
          <w:rFonts w:ascii="Times New Roman" w:hAnsi="Times New Roman" w:cs="Times New Roman"/>
          <w:b/>
          <w:bCs/>
          <w:lang w:val="ru-RU" w:eastAsia="ar-SA"/>
        </w:rPr>
        <w:t xml:space="preserve"> </w:t>
      </w:r>
      <w:r w:rsidRPr="00F00E77" w:rsidR="00217F2D">
        <w:rPr>
          <w:rFonts w:ascii="Times New Roman" w:hAnsi="Times New Roman" w:cs="Times New Roman"/>
          <w:b/>
          <w:bCs/>
          <w:lang w:val="ru-RU" w:eastAsia="ar-SA"/>
        </w:rPr>
        <w:t xml:space="preserve">Принятие товаров на склад по </w:t>
      </w:r>
      <w:proofErr w:type="spellStart"/>
      <w:r w:rsidRPr="00F00E77" w:rsidR="00217F2D">
        <w:rPr>
          <w:rFonts w:ascii="Times New Roman" w:hAnsi="Times New Roman" w:cs="Times New Roman"/>
          <w:b/>
          <w:bCs/>
          <w:lang w:val="ru-RU" w:eastAsia="ar-SA"/>
        </w:rPr>
        <w:t>ПО</w:t>
      </w:r>
      <w:proofErr w:type="spellEnd"/>
    </w:p>
    <w:p w:rsidRPr="00F00E77" w:rsidR="00217F2D" w:rsidP="005B04BA" w:rsidRDefault="00217F2D" w14:paraId="4C1CC545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217F2D" w:rsidP="005B04BA" w:rsidRDefault="00E2312E" w14:paraId="646FD75E" w14:textId="087FD45C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>Н</w:t>
      </w:r>
      <w:r w:rsidRPr="00F00E77" w:rsidR="00217F2D">
        <w:rPr>
          <w:rFonts w:ascii="Times New Roman" w:hAnsi="Times New Roman" w:eastAsia="Times New Roman" w:cs="Times New Roman"/>
          <w:lang w:val="ru-RU"/>
        </w:rPr>
        <w:t xml:space="preserve">еобходимо внедрить функцию выделения нескольких линий и принятием их одновременно в систему, что значительно ускорит процесс принятия товаров на склад по </w:t>
      </w:r>
      <w:proofErr w:type="spellStart"/>
      <w:r w:rsidRPr="00F00E77" w:rsidR="00217F2D">
        <w:rPr>
          <w:rFonts w:ascii="Times New Roman" w:hAnsi="Times New Roman" w:eastAsia="Times New Roman" w:cs="Times New Roman"/>
          <w:lang w:val="ru-RU"/>
        </w:rPr>
        <w:t>ПО</w:t>
      </w:r>
      <w:proofErr w:type="spellEnd"/>
      <w:r w:rsidRPr="00F00E77" w:rsidR="00217F2D">
        <w:rPr>
          <w:rFonts w:ascii="Times New Roman" w:hAnsi="Times New Roman" w:eastAsia="Times New Roman" w:cs="Times New Roman"/>
          <w:lang w:val="ru-RU"/>
        </w:rPr>
        <w:t>.</w:t>
      </w:r>
    </w:p>
    <w:p w:rsidRPr="00F00E77" w:rsidR="000B5301" w:rsidP="005B04BA" w:rsidRDefault="000B5301" w14:paraId="2B027656" w14:textId="18827B77">
      <w:pPr>
        <w:rPr>
          <w:rFonts w:ascii="Times New Roman" w:hAnsi="Times New Roman" w:eastAsia="Times New Roman" w:cs="Times New Roman"/>
          <w:lang w:val="ru-RU"/>
        </w:rPr>
      </w:pPr>
    </w:p>
    <w:p w:rsidRPr="00F00E77" w:rsidR="000B5301" w:rsidP="005B04BA" w:rsidRDefault="000B5301" w14:paraId="60C73CE0" w14:textId="59F00795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20511" w:dyaOrig="11581" w14:anchorId="337F2A67">
          <v:shape id="_x0000_i1045" style="width:484pt;height:272.5pt" o:ole="" type="#_x0000_t75">
            <v:imagedata o:title="" r:id="rId49"/>
          </v:shape>
          <o:OLEObject Type="Embed" ProgID="Visio.Drawing.15" ShapeID="_x0000_i1045" DrawAspect="Content" ObjectID="_1702276401" r:id="rId50"/>
        </w:object>
      </w:r>
    </w:p>
    <w:p w:rsidRPr="00F00E77" w:rsidR="00F85ED3" w:rsidP="005B04BA" w:rsidRDefault="00F85ED3" w14:paraId="5EF5F34D" w14:textId="0DC9E99B">
      <w:pPr>
        <w:rPr>
          <w:rFonts w:ascii="Times New Roman" w:hAnsi="Times New Roman" w:eastAsia="Times New Roman" w:cs="Times New Roman"/>
        </w:rPr>
      </w:pPr>
    </w:p>
    <w:p w:rsidRPr="00F00E77" w:rsidR="00217F2D" w:rsidP="005B04BA" w:rsidRDefault="00217F2D" w14:paraId="71BFC184" w14:textId="45DD7D75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DC12E1" w:rsidP="005B04BA" w:rsidRDefault="00E91698" w14:paraId="6AF161F4" w14:textId="5BD83DFD">
      <w:pPr>
        <w:rPr>
          <w:rFonts w:ascii="Times New Roman" w:hAnsi="Times New Roman" w:eastAsia="Times New Roman" w:cs="Times New Roman"/>
          <w:b/>
          <w:bCs/>
          <w:lang w:val="ky-KG"/>
        </w:rPr>
      </w:pPr>
      <w:r w:rsidRPr="00A91779">
        <w:rPr>
          <w:rFonts w:ascii="Times New Roman" w:hAnsi="Times New Roman" w:eastAsia="Times New Roman" w:cs="Times New Roman"/>
          <w:b/>
          <w:bCs/>
          <w:lang w:val="ru-RU"/>
        </w:rPr>
        <w:t>5.</w:t>
      </w:r>
      <w:r w:rsidRPr="00F00E77" w:rsidR="00955619">
        <w:rPr>
          <w:rFonts w:ascii="Times New Roman" w:hAnsi="Times New Roman" w:eastAsia="Times New Roman" w:cs="Times New Roman"/>
          <w:b/>
          <w:bCs/>
          <w:lang w:val="ky-KG"/>
        </w:rPr>
        <w:t>4.</w:t>
      </w:r>
      <w:r w:rsidRPr="00F00E77" w:rsidR="00B10F57">
        <w:rPr>
          <w:rFonts w:ascii="Times New Roman" w:hAnsi="Times New Roman" w:eastAsia="Times New Roman" w:cs="Times New Roman"/>
          <w:b/>
          <w:bCs/>
          <w:lang w:val="ky-KG"/>
        </w:rPr>
        <w:t xml:space="preserve"> </w:t>
      </w:r>
      <w:r w:rsidRPr="00F00E77" w:rsidR="00DC12E1">
        <w:rPr>
          <w:rFonts w:ascii="Times New Roman" w:hAnsi="Times New Roman" w:eastAsia="Times New Roman" w:cs="Times New Roman"/>
          <w:b/>
          <w:bCs/>
          <w:lang w:val="ky-KG"/>
        </w:rPr>
        <w:t>Внедрение технологии штрих кодов</w:t>
      </w:r>
    </w:p>
    <w:p w:rsidRPr="00F00E77" w:rsidR="00692A0D" w:rsidP="005B04BA" w:rsidRDefault="00692A0D" w14:paraId="6E9B9F28" w14:textId="77777777">
      <w:pPr>
        <w:rPr>
          <w:rFonts w:ascii="Times New Roman" w:hAnsi="Times New Roman" w:eastAsia="Times New Roman" w:cs="Times New Roman"/>
          <w:b/>
          <w:bCs/>
          <w:lang w:val="ky-KG"/>
        </w:rPr>
      </w:pPr>
    </w:p>
    <w:p w:rsidR="00E75023" w:rsidP="005B04BA" w:rsidRDefault="00DC12E1" w14:paraId="1A45BA62" w14:textId="53C83566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ky-KG"/>
        </w:rPr>
        <w:t>Требуется внедрить технологию считывания штрих кодов (</w:t>
      </w:r>
      <w:r w:rsidRPr="00F00E77">
        <w:rPr>
          <w:rFonts w:ascii="Times New Roman" w:hAnsi="Times New Roman" w:eastAsia="Times New Roman" w:cs="Times New Roman"/>
        </w:rPr>
        <w:t>QR</w:t>
      </w:r>
      <w:r w:rsidRPr="00F00E77">
        <w:rPr>
          <w:rFonts w:ascii="Times New Roman" w:hAnsi="Times New Roman" w:eastAsia="Times New Roman" w:cs="Times New Roman"/>
          <w:lang w:val="ru-RU"/>
        </w:rPr>
        <w:t>-коды</w:t>
      </w:r>
      <w:r w:rsidRPr="00F00E77">
        <w:rPr>
          <w:rFonts w:ascii="Times New Roman" w:hAnsi="Times New Roman" w:eastAsia="Times New Roman" w:cs="Times New Roman"/>
          <w:lang w:val="ky-KG"/>
        </w:rPr>
        <w:t xml:space="preserve">) - это значительно ускорило бы бизнес процессы склада. Для этого требуется </w:t>
      </w:r>
      <w:r w:rsidRPr="00F00E77">
        <w:rPr>
          <w:rFonts w:ascii="Times New Roman" w:hAnsi="Times New Roman" w:eastAsia="Times New Roman" w:cs="Times New Roman"/>
          <w:lang w:val="ru-RU"/>
        </w:rPr>
        <w:t>внедрение функционала для присвоения штрих кода для каждого стока и закупка оборудования</w:t>
      </w:r>
      <w:r w:rsidRPr="00F00E77" w:rsidR="00F374CC">
        <w:rPr>
          <w:rFonts w:ascii="Times New Roman" w:hAnsi="Times New Roman" w:eastAsia="Times New Roman" w:cs="Times New Roman"/>
          <w:lang w:val="ru-RU"/>
        </w:rPr>
        <w:t>.</w:t>
      </w:r>
      <w:r w:rsidRPr="00E75023" w:rsidR="00E75023">
        <w:rPr>
          <w:rFonts w:ascii="Times New Roman" w:hAnsi="Times New Roman" w:eastAsia="Times New Roman" w:cs="Times New Roman"/>
          <w:lang w:val="ru-RU"/>
        </w:rPr>
        <w:t xml:space="preserve"> </w:t>
      </w:r>
      <w:r w:rsidR="00E75023">
        <w:rPr>
          <w:rFonts w:ascii="Times New Roman" w:hAnsi="Times New Roman" w:eastAsia="Times New Roman" w:cs="Times New Roman"/>
          <w:lang w:val="ru-RU"/>
        </w:rPr>
        <w:t>Требуется указать что при создании штрих кода для стока, код должен содержать такую информацию как:</w:t>
      </w:r>
    </w:p>
    <w:p w:rsidRPr="00B97AF5" w:rsidR="00E75023" w:rsidP="00B97AF5" w:rsidRDefault="00B97AF5" w14:paraId="3C0E214C" w14:textId="2620F2BA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Наименование товара</w:t>
      </w:r>
    </w:p>
    <w:p w:rsidRPr="00B97AF5" w:rsidR="00B97AF5" w:rsidP="00B97AF5" w:rsidRDefault="00B97AF5" w14:paraId="590C7EB1" w14:textId="3D884ACD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Тип товара</w:t>
      </w:r>
    </w:p>
    <w:p w:rsidRPr="00D83D32" w:rsidR="00D83D32" w:rsidP="00AD4436" w:rsidRDefault="00D83D32" w14:paraId="3F454D57" w14:textId="60F03232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Единица измерения</w:t>
      </w:r>
    </w:p>
    <w:p w:rsidRPr="00D83D32" w:rsidR="00D83D32" w:rsidP="00AD4436" w:rsidRDefault="00D83D32" w14:paraId="14715EFD" w14:textId="3DC09081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Размер упаковки</w:t>
      </w:r>
    </w:p>
    <w:p w:rsidR="00D83D32" w:rsidP="00AD4436" w:rsidRDefault="00D83D32" w14:paraId="1F747783" w14:textId="65DEBD2E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 xml:space="preserve">Форма фасовки </w:t>
      </w:r>
      <w:r w:rsidR="009F5FA8">
        <w:rPr>
          <w:rFonts w:ascii="Times New Roman" w:hAnsi="Times New Roman" w:eastAsia="Times New Roman" w:cs="Times New Roman"/>
          <w:lang w:val="ru-RU"/>
        </w:rPr>
        <w:t>товара</w:t>
      </w:r>
    </w:p>
    <w:p w:rsidRPr="00D83D32" w:rsidR="00B97AF5" w:rsidP="00AD4436" w:rsidRDefault="00B97AF5" w14:paraId="633833DF" w14:textId="3F05095F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 w:rsidRPr="00D83D32">
        <w:rPr>
          <w:rFonts w:ascii="Times New Roman" w:hAnsi="Times New Roman" w:eastAsia="Times New Roman" w:cs="Times New Roman"/>
          <w:lang w:val="ru-RU"/>
        </w:rPr>
        <w:t>Природа происхождения</w:t>
      </w:r>
    </w:p>
    <w:p w:rsidRPr="004B6F97" w:rsidR="00B97AF5" w:rsidP="00B97AF5" w:rsidRDefault="00B97AF5" w14:paraId="3B5FD1A2" w14:textId="39A85EAC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Поставщик</w:t>
      </w:r>
    </w:p>
    <w:p w:rsidRPr="004B6F97" w:rsidR="004B6F97" w:rsidP="00B97AF5" w:rsidRDefault="004B6F97" w14:paraId="0B44CEB8" w14:textId="62523469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Класс использования</w:t>
      </w:r>
    </w:p>
    <w:p w:rsidRPr="004B6F97" w:rsidR="004B6F97" w:rsidP="00B97AF5" w:rsidRDefault="004B6F97" w14:paraId="06B1872D" w14:textId="57D8567B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 xml:space="preserve">Полное наименование товара </w:t>
      </w:r>
    </w:p>
    <w:p w:rsidRPr="004B6F97" w:rsidR="004B6F97" w:rsidP="00B97AF5" w:rsidRDefault="004B6F97" w14:paraId="217A9848" w14:textId="5DD3D435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Категория товара</w:t>
      </w:r>
    </w:p>
    <w:p w:rsidRPr="004B6F97" w:rsidR="004B6F97" w:rsidP="00B97AF5" w:rsidRDefault="004B6F97" w14:paraId="2280E1AD" w14:textId="2DB921CB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lang w:val="ru-RU"/>
        </w:rPr>
        <w:t>Подкатегория товара</w:t>
      </w:r>
    </w:p>
    <w:p w:rsidR="004B6F97" w:rsidP="00B97AF5" w:rsidRDefault="004B6F97" w14:paraId="325224C4" w14:textId="7980D0E6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  <w:lang w:val="ru-RU"/>
        </w:rPr>
      </w:pPr>
      <w:r>
        <w:rPr>
          <w:rFonts w:ascii="Times New Roman" w:hAnsi="Times New Roman" w:eastAsia="Times New Roman" w:cs="Times New Roman"/>
          <w:lang w:val="ru-RU"/>
        </w:rPr>
        <w:t xml:space="preserve">Номер </w:t>
      </w:r>
      <w:proofErr w:type="spellStart"/>
      <w:r>
        <w:rPr>
          <w:rFonts w:ascii="Times New Roman" w:hAnsi="Times New Roman" w:eastAsia="Times New Roman" w:cs="Times New Roman"/>
          <w:lang w:val="ru-RU"/>
        </w:rPr>
        <w:t>инвентори</w:t>
      </w:r>
      <w:proofErr w:type="spellEnd"/>
      <w:r>
        <w:rPr>
          <w:rFonts w:ascii="Times New Roman" w:hAnsi="Times New Roman" w:eastAsia="Times New Roman" w:cs="Times New Roman"/>
          <w:lang w:val="ru-RU"/>
        </w:rPr>
        <w:t xml:space="preserve"> формы при создании</w:t>
      </w:r>
    </w:p>
    <w:p w:rsidR="00D83D32" w:rsidP="00B97AF5" w:rsidRDefault="00D83D32" w14:paraId="5DDAF15A" w14:textId="78389C93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  <w:lang w:val="ru-RU"/>
        </w:rPr>
      </w:pPr>
      <w:r>
        <w:rPr>
          <w:rFonts w:ascii="Times New Roman" w:hAnsi="Times New Roman" w:eastAsia="Times New Roman" w:cs="Times New Roman"/>
          <w:lang w:val="ru-RU"/>
        </w:rPr>
        <w:t>Код склада</w:t>
      </w:r>
    </w:p>
    <w:p w:rsidR="00D83D32" w:rsidP="00B97AF5" w:rsidRDefault="00D83D32" w14:paraId="2EDBA8D1" w14:textId="1EC4ACD6">
      <w:pPr>
        <w:pStyle w:val="ListParagraph"/>
        <w:numPr>
          <w:ilvl w:val="0"/>
          <w:numId w:val="9"/>
        </w:numPr>
        <w:rPr>
          <w:rFonts w:ascii="Times New Roman" w:hAnsi="Times New Roman" w:eastAsia="Times New Roman" w:cs="Times New Roman"/>
          <w:lang w:val="ru-RU"/>
        </w:rPr>
      </w:pPr>
      <w:r>
        <w:rPr>
          <w:rFonts w:ascii="Times New Roman" w:hAnsi="Times New Roman" w:eastAsia="Times New Roman" w:cs="Times New Roman"/>
          <w:lang w:val="ru-RU"/>
        </w:rPr>
        <w:t xml:space="preserve">Бин код </w:t>
      </w:r>
    </w:p>
    <w:p w:rsidRPr="003C1B20" w:rsidR="00F92F2E" w:rsidP="00F92F2E" w:rsidRDefault="009F5FA8" w14:paraId="16C11FD9" w14:textId="7BD1C14A">
      <w:pPr>
        <w:pStyle w:val="ListParagraph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lastRenderedPageBreak/>
        <w:t xml:space="preserve">Требуется внедрить функцию при принятии товара по </w:t>
      </w:r>
      <w:proofErr w:type="spellStart"/>
      <w:r w:rsidRPr="003C1B20">
        <w:rPr>
          <w:rFonts w:ascii="Times New Roman" w:hAnsi="Times New Roman" w:eastAsia="Times New Roman" w:cs="Times New Roman"/>
          <w:lang w:val="ru-RU"/>
        </w:rPr>
        <w:t>ПО</w:t>
      </w:r>
      <w:proofErr w:type="spellEnd"/>
      <w:r w:rsidRPr="003C1B20">
        <w:rPr>
          <w:rFonts w:ascii="Times New Roman" w:hAnsi="Times New Roman" w:eastAsia="Times New Roman" w:cs="Times New Roman"/>
          <w:lang w:val="ru-RU"/>
        </w:rPr>
        <w:t xml:space="preserve"> к каждой линии должен присваиваться </w:t>
      </w:r>
      <w:r w:rsidRPr="003C1B20">
        <w:rPr>
          <w:rFonts w:ascii="Times New Roman" w:hAnsi="Times New Roman" w:eastAsia="Times New Roman" w:cs="Times New Roman"/>
        </w:rPr>
        <w:t>QR</w:t>
      </w:r>
      <w:r w:rsidRPr="003C1B20">
        <w:rPr>
          <w:rFonts w:ascii="Times New Roman" w:hAnsi="Times New Roman" w:eastAsia="Times New Roman" w:cs="Times New Roman"/>
          <w:lang w:val="ru-RU"/>
        </w:rPr>
        <w:t xml:space="preserve"> код, и возможность его распечатать для маркировки принятого груза.</w:t>
      </w:r>
    </w:p>
    <w:p w:rsidR="00295452" w:rsidP="003C1B20" w:rsidRDefault="005D1A3E" w14:paraId="2FF2F3A7" w14:textId="77777777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Так же должна быть возможность считывать </w:t>
      </w:r>
      <w:r w:rsidRPr="003C1B20">
        <w:rPr>
          <w:rFonts w:ascii="Times New Roman" w:hAnsi="Times New Roman" w:eastAsia="Times New Roman" w:cs="Times New Roman"/>
        </w:rPr>
        <w:t>QR</w:t>
      </w:r>
      <w:r w:rsidRPr="003C1B20">
        <w:rPr>
          <w:rFonts w:ascii="Times New Roman" w:hAnsi="Times New Roman" w:eastAsia="Times New Roman" w:cs="Times New Roman"/>
          <w:lang w:val="ru-RU"/>
        </w:rPr>
        <w:t xml:space="preserve"> </w:t>
      </w:r>
      <w:proofErr w:type="gramStart"/>
      <w:r w:rsidRPr="003C1B20">
        <w:rPr>
          <w:rFonts w:ascii="Times New Roman" w:hAnsi="Times New Roman" w:eastAsia="Times New Roman" w:cs="Times New Roman"/>
          <w:lang w:val="ru-RU"/>
        </w:rPr>
        <w:t>коды</w:t>
      </w:r>
      <w:proofErr w:type="gramEnd"/>
      <w:r w:rsidRPr="003C1B20">
        <w:rPr>
          <w:rFonts w:ascii="Times New Roman" w:hAnsi="Times New Roman" w:eastAsia="Times New Roman" w:cs="Times New Roman"/>
          <w:lang w:val="ru-RU"/>
        </w:rPr>
        <w:t xml:space="preserve"> предоставленные поставщиками и полученную информацию загружать в систему</w:t>
      </w:r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для этого будут выставляться требования к поставщикам чтобы </w:t>
      </w:r>
      <w:r w:rsidRPr="003C1B20" w:rsidR="003C1B20">
        <w:rPr>
          <w:rFonts w:ascii="Times New Roman" w:hAnsi="Times New Roman" w:eastAsia="Times New Roman" w:cs="Times New Roman"/>
        </w:rPr>
        <w:t>QR</w:t>
      </w:r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код содержал такие данные как: </w:t>
      </w:r>
    </w:p>
    <w:p w:rsidR="00295452" w:rsidP="003C1B20" w:rsidRDefault="003C1B20" w14:paraId="67F9D002" w14:textId="77777777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Номер заказа, </w:t>
      </w:r>
    </w:p>
    <w:p w:rsidR="00295452" w:rsidP="003C1B20" w:rsidRDefault="003C1B20" w14:paraId="26C2AD83" w14:textId="77777777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сток номер, </w:t>
      </w:r>
    </w:p>
    <w:p w:rsidR="00295452" w:rsidP="00295452" w:rsidRDefault="003C1B20" w14:paraId="67CB43BA" w14:textId="4FCCDD13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заказанное количество </w:t>
      </w:r>
    </w:p>
    <w:p w:rsidR="00295452" w:rsidP="003C1B20" w:rsidRDefault="003C1B20" w14:paraId="7E98B115" w14:textId="77777777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>локация</w:t>
      </w:r>
      <w:r w:rsidR="00295452">
        <w:rPr>
          <w:rFonts w:ascii="Times New Roman" w:hAnsi="Times New Roman" w:eastAsia="Times New Roman" w:cs="Times New Roman"/>
          <w:lang w:val="ru-RU"/>
        </w:rPr>
        <w:t xml:space="preserve"> отправки</w:t>
      </w:r>
      <w:r w:rsidRPr="003C1B20">
        <w:rPr>
          <w:rFonts w:ascii="Times New Roman" w:hAnsi="Times New Roman" w:eastAsia="Times New Roman" w:cs="Times New Roman"/>
          <w:lang w:val="ru-RU"/>
        </w:rPr>
        <w:t xml:space="preserve">. </w:t>
      </w:r>
    </w:p>
    <w:p w:rsidR="00DF26D9" w:rsidP="003C1B20" w:rsidRDefault="00DF26D9" w14:paraId="114A3B64" w14:textId="77777777">
      <w:pPr>
        <w:ind w:left="720"/>
        <w:rPr>
          <w:rFonts w:ascii="Times New Roman" w:hAnsi="Times New Roman" w:eastAsia="Times New Roman" w:cs="Times New Roman"/>
          <w:lang w:val="ru-RU"/>
        </w:rPr>
      </w:pPr>
    </w:p>
    <w:p w:rsidR="00DF26D9" w:rsidP="003C1B20" w:rsidRDefault="00295452" w14:paraId="1AF89C70" w14:textId="148D718F">
      <w:pPr>
        <w:ind w:left="720"/>
        <w:rPr>
          <w:rFonts w:ascii="Times New Roman" w:hAnsi="Times New Roman" w:eastAsia="Times New Roman" w:cs="Times New Roman"/>
          <w:lang w:val="ru-RU"/>
        </w:rPr>
      </w:pPr>
      <w:r>
        <w:rPr>
          <w:rFonts w:ascii="Times New Roman" w:hAnsi="Times New Roman" w:eastAsia="Times New Roman" w:cs="Times New Roman"/>
          <w:lang w:val="ru-RU"/>
        </w:rPr>
        <w:t>П</w:t>
      </w:r>
      <w:r w:rsidRPr="003C1B20" w:rsidR="003C1B20">
        <w:rPr>
          <w:rFonts w:ascii="Times New Roman" w:hAnsi="Times New Roman" w:eastAsia="Times New Roman" w:cs="Times New Roman"/>
          <w:lang w:val="ru-RU"/>
        </w:rPr>
        <w:t>оставщик</w:t>
      </w:r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</w:t>
      </w:r>
      <w:r w:rsidRPr="003C1B20" w:rsidR="003C1B20">
        <w:rPr>
          <w:rFonts w:ascii="Times New Roman" w:hAnsi="Times New Roman" w:eastAsia="Times New Roman" w:cs="Times New Roman"/>
          <w:lang w:val="ru-RU"/>
        </w:rPr>
        <w:t>должен будет</w:t>
      </w:r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промаркировать сам контейнер, поддоны и большие коробки. </w:t>
      </w:r>
      <w:proofErr w:type="gramStart"/>
      <w:r w:rsidRPr="003C1B20" w:rsidR="003C1B20">
        <w:rPr>
          <w:rFonts w:ascii="Times New Roman" w:hAnsi="Times New Roman" w:eastAsia="Times New Roman" w:cs="Times New Roman"/>
          <w:lang w:val="ru-RU"/>
        </w:rPr>
        <w:t>Чтобы</w:t>
      </w:r>
      <w:proofErr w:type="gramEnd"/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отсканировав </w:t>
      </w:r>
      <w:proofErr w:type="spellStart"/>
      <w:r w:rsidRPr="003C1B20" w:rsidR="003C1B20">
        <w:rPr>
          <w:rFonts w:ascii="Times New Roman" w:hAnsi="Times New Roman" w:eastAsia="Times New Roman" w:cs="Times New Roman"/>
        </w:rPr>
        <w:t>qr</w:t>
      </w:r>
      <w:proofErr w:type="spellEnd"/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</w:t>
      </w:r>
      <w:r w:rsidRPr="003C1B20" w:rsidR="003C1B20">
        <w:rPr>
          <w:rFonts w:ascii="Times New Roman" w:hAnsi="Times New Roman" w:eastAsia="Times New Roman" w:cs="Times New Roman"/>
        </w:rPr>
        <w:t>code</w:t>
      </w:r>
      <w:r w:rsidRPr="003C1B20" w:rsidR="003C1B20">
        <w:rPr>
          <w:rFonts w:ascii="Times New Roman" w:hAnsi="Times New Roman" w:eastAsia="Times New Roman" w:cs="Times New Roman"/>
          <w:lang w:val="ru-RU"/>
        </w:rPr>
        <w:t xml:space="preserve"> на контейнере/поддоне/коробке система выдала полный список заказов находящихся внутри и предложила разный варианты действий. </w:t>
      </w:r>
    </w:p>
    <w:p w:rsidRPr="003C1B20" w:rsidR="003C1B20" w:rsidP="003C1B20" w:rsidRDefault="003C1B20" w14:paraId="711DDE56" w14:textId="0D6C9E11">
      <w:pPr>
        <w:ind w:left="720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Таких как распечатка закупочных поручений, распечатка наклеек на каждый товар, моментальная приёмка и </w:t>
      </w:r>
      <w:proofErr w:type="gramStart"/>
      <w:r w:rsidRPr="003C1B20">
        <w:rPr>
          <w:rFonts w:ascii="Times New Roman" w:hAnsi="Times New Roman" w:eastAsia="Times New Roman" w:cs="Times New Roman"/>
          <w:lang w:val="ru-RU"/>
        </w:rPr>
        <w:t>т.д.</w:t>
      </w:r>
      <w:proofErr w:type="gramEnd"/>
    </w:p>
    <w:p w:rsidRPr="003C1B20" w:rsidR="005D1A3E" w:rsidP="005D1A3E" w:rsidRDefault="000B6FB1" w14:paraId="38F12673" w14:textId="34149463">
      <w:pPr>
        <w:pStyle w:val="ListParagraph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 xml:space="preserve"> </w:t>
      </w:r>
      <w:r w:rsidR="00DF26D9">
        <w:rPr>
          <w:rFonts w:ascii="Times New Roman" w:hAnsi="Times New Roman" w:eastAsia="Times New Roman" w:cs="Times New Roman"/>
          <w:lang w:val="ru-RU"/>
        </w:rPr>
        <w:t xml:space="preserve">Так же </w:t>
      </w:r>
      <w:r w:rsidRPr="003C1B20">
        <w:rPr>
          <w:rFonts w:ascii="Times New Roman" w:hAnsi="Times New Roman" w:eastAsia="Times New Roman" w:cs="Times New Roman"/>
          <w:lang w:val="ru-RU"/>
        </w:rPr>
        <w:t>нужно оборудование, которое даст возможность печатать коды на пластике и металле. Это нужно для тех товаров, которые хранятся вне склада снаружи.</w:t>
      </w:r>
      <w:r w:rsidRPr="003C1B20" w:rsidR="005D1A3E">
        <w:rPr>
          <w:rFonts w:ascii="Times New Roman" w:hAnsi="Times New Roman" w:eastAsia="Times New Roman" w:cs="Times New Roman"/>
          <w:lang w:val="ru-RU"/>
        </w:rPr>
        <w:t xml:space="preserve"> </w:t>
      </w:r>
    </w:p>
    <w:p w:rsidRPr="003C1B20" w:rsidR="00F92F2E" w:rsidP="00F92F2E" w:rsidRDefault="00F92F2E" w14:paraId="7A273D8B" w14:textId="372F3CD6">
      <w:pPr>
        <w:pStyle w:val="ListParagraph"/>
        <w:rPr>
          <w:rFonts w:ascii="Times New Roman" w:hAnsi="Times New Roman" w:eastAsia="Times New Roman" w:cs="Times New Roman"/>
          <w:lang w:val="ru-RU"/>
        </w:rPr>
      </w:pPr>
      <w:r w:rsidRPr="003C1B20">
        <w:rPr>
          <w:rFonts w:ascii="Times New Roman" w:hAnsi="Times New Roman" w:eastAsia="Times New Roman" w:cs="Times New Roman"/>
          <w:lang w:val="ru-RU"/>
        </w:rPr>
        <w:t>Внедрение данного функционала поможет для строгой отчетности прихода и расхода товаров.</w:t>
      </w:r>
    </w:p>
    <w:p w:rsidRPr="009F5FA8" w:rsidR="008F60BB" w:rsidP="00F92F2E" w:rsidRDefault="008F60BB" w14:paraId="2A3DA48D" w14:textId="77777777">
      <w:pPr>
        <w:pStyle w:val="ListParagraph"/>
        <w:rPr>
          <w:rFonts w:ascii="Times New Roman" w:hAnsi="Times New Roman" w:eastAsia="Times New Roman" w:cs="Times New Roman"/>
          <w:lang w:val="ru-RU"/>
        </w:rPr>
      </w:pPr>
    </w:p>
    <w:p w:rsidRPr="00F00E77" w:rsidR="00955619" w:rsidP="005B04BA" w:rsidRDefault="00955619" w14:paraId="1AA3943B" w14:textId="107A5C8D">
      <w:pPr>
        <w:rPr>
          <w:rFonts w:ascii="Times New Roman" w:hAnsi="Times New Roman" w:eastAsia="Times New Roman" w:cs="Times New Roman"/>
          <w:lang w:val="ru-RU"/>
        </w:rPr>
      </w:pPr>
    </w:p>
    <w:p w:rsidRPr="00F00E77" w:rsidR="00955619" w:rsidP="005B04BA" w:rsidRDefault="00E91698" w14:paraId="413D3AC8" w14:textId="49DBF93E">
      <w:pPr>
        <w:rPr>
          <w:rFonts w:ascii="Times New Roman" w:hAnsi="Times New Roman" w:eastAsia="Times New Roman" w:cs="Times New Roman"/>
          <w:b/>
          <w:bCs/>
          <w:lang w:val="ru-RU"/>
        </w:rPr>
      </w:pPr>
      <w:r w:rsidRPr="00E75023">
        <w:rPr>
          <w:rFonts w:ascii="Times New Roman" w:hAnsi="Times New Roman" w:eastAsia="Times New Roman" w:cs="Times New Roman"/>
          <w:b/>
          <w:bCs/>
          <w:lang w:val="ru-RU"/>
        </w:rPr>
        <w:t>5.</w:t>
      </w:r>
      <w:r w:rsidRPr="00F00E77" w:rsidR="00955619">
        <w:rPr>
          <w:rFonts w:ascii="Times New Roman" w:hAnsi="Times New Roman" w:eastAsia="Times New Roman" w:cs="Times New Roman"/>
          <w:b/>
          <w:bCs/>
          <w:lang w:val="ru-RU"/>
        </w:rPr>
        <w:t>5.</w:t>
      </w:r>
      <w:r w:rsidRPr="00F00E77" w:rsidR="00B10F57">
        <w:rPr>
          <w:rFonts w:ascii="Times New Roman" w:hAnsi="Times New Roman" w:eastAsia="Times New Roman" w:cs="Times New Roman"/>
          <w:b/>
          <w:bCs/>
          <w:lang w:val="ru-RU"/>
        </w:rPr>
        <w:t xml:space="preserve"> </w:t>
      </w:r>
      <w:r w:rsidRPr="00F00E77" w:rsidR="00955619">
        <w:rPr>
          <w:rFonts w:ascii="Times New Roman" w:hAnsi="Times New Roman" w:eastAsia="Times New Roman" w:cs="Times New Roman"/>
          <w:b/>
          <w:bCs/>
          <w:lang w:val="ru-RU"/>
        </w:rPr>
        <w:t>Управление выдачей товаров.</w:t>
      </w:r>
    </w:p>
    <w:p w:rsidRPr="00F00E77" w:rsidR="00692A0D" w:rsidP="005B04BA" w:rsidRDefault="00692A0D" w14:paraId="4EA4490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955619" w:rsidP="005B04BA" w:rsidRDefault="001B47BE" w14:paraId="7BD6310A" w14:textId="0FD81BA0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>Т</w:t>
      </w:r>
      <w:r w:rsidRPr="00F00E77" w:rsidR="00955619">
        <w:rPr>
          <w:rFonts w:ascii="Times New Roman" w:hAnsi="Times New Roman" w:eastAsia="Times New Roman" w:cs="Times New Roman"/>
          <w:lang w:val="ru-RU"/>
        </w:rPr>
        <w:t>ребуется внести изменения в функционал нынешнего процесса.</w:t>
      </w:r>
    </w:p>
    <w:p w:rsidR="00955619" w:rsidP="005B04BA" w:rsidRDefault="00955619" w14:paraId="63244D0F" w14:textId="1424B3C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Для определенных наименований товаров установить запрет на выписку при нулевом балансе. Установить минимальное или максимальное количество, которое можно выписать за один раз.</w:t>
      </w:r>
    </w:p>
    <w:p w:rsidRPr="00F00E77" w:rsidR="00480C36" w:rsidP="005B04BA" w:rsidRDefault="002B5767" w14:paraId="5F128800" w14:textId="232F24ED">
      <w:pPr>
        <w:rPr>
          <w:rFonts w:ascii="Times New Roman" w:hAnsi="Times New Roman" w:eastAsia="Times New Roman" w:cs="Times New Roman"/>
          <w:lang w:val="ky-KG"/>
        </w:rPr>
      </w:pPr>
      <w:proofErr w:type="gramStart"/>
      <w:r>
        <w:rPr>
          <w:rFonts w:ascii="Times New Roman" w:hAnsi="Times New Roman" w:cs="Times New Roman"/>
          <w:lang w:val="ru-RU"/>
        </w:rPr>
        <w:t>Для определенных товаров,</w:t>
      </w:r>
      <w:proofErr w:type="gramEnd"/>
      <w:r>
        <w:rPr>
          <w:rFonts w:ascii="Times New Roman" w:hAnsi="Times New Roman" w:cs="Times New Roman"/>
          <w:lang w:val="ru-RU"/>
        </w:rPr>
        <w:t xml:space="preserve"> сделать выписку строго в количестве одной штуки с обязательным указанием сотрудника получателя.</w:t>
      </w:r>
    </w:p>
    <w:p w:rsidRPr="00F00E77" w:rsidR="00955619" w:rsidP="005B04BA" w:rsidRDefault="00955619" w14:paraId="02AD1F2E" w14:textId="5D325BDF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При нулевом балансе, или при балансе меньше требуемого количества предлагать заказчику сразу оформить срочный или обычный заказ на нужное ему количество</w:t>
      </w:r>
      <w:r w:rsidRPr="00F00E77" w:rsidR="00A01AF1">
        <w:rPr>
          <w:rFonts w:ascii="Times New Roman" w:hAnsi="Times New Roman" w:cs="Times New Roman"/>
          <w:lang w:val="ru-RU"/>
        </w:rPr>
        <w:t>.</w:t>
      </w:r>
    </w:p>
    <w:p w:rsidRPr="00F00E77" w:rsidR="00856F44" w:rsidP="005B04BA" w:rsidRDefault="00856F44" w14:paraId="13DE0A0E" w14:textId="48347BC0">
      <w:pPr>
        <w:rPr>
          <w:rFonts w:ascii="Times New Roman" w:hAnsi="Times New Roman" w:cs="Times New Roman"/>
          <w:lang w:val="ru-RU"/>
        </w:rPr>
      </w:pPr>
    </w:p>
    <w:p w:rsidRPr="00F00E77" w:rsidR="00856F44" w:rsidP="005B04BA" w:rsidRDefault="00E91698" w14:paraId="207C453A" w14:textId="6603C239">
      <w:pPr>
        <w:rPr>
          <w:rFonts w:ascii="Times New Roman" w:hAnsi="Times New Roman" w:cs="Times New Roman"/>
          <w:b/>
          <w:bCs/>
          <w:lang w:val="ru-RU"/>
        </w:rPr>
      </w:pPr>
      <w:r w:rsidRPr="00E75023">
        <w:rPr>
          <w:rFonts w:ascii="Times New Roman" w:hAnsi="Times New Roman" w:cs="Times New Roman"/>
          <w:b/>
          <w:bCs/>
          <w:lang w:val="ru-RU"/>
        </w:rPr>
        <w:t>5.</w:t>
      </w:r>
      <w:r w:rsidRPr="00F00E77" w:rsidR="00856F44">
        <w:rPr>
          <w:rFonts w:ascii="Times New Roman" w:hAnsi="Times New Roman" w:cs="Times New Roman"/>
          <w:b/>
          <w:bCs/>
          <w:lang w:val="ru-RU"/>
        </w:rPr>
        <w:t>6.</w:t>
      </w:r>
      <w:r w:rsidRPr="00F00E77" w:rsidR="00B10F57">
        <w:rPr>
          <w:rFonts w:ascii="Times New Roman" w:hAnsi="Times New Roman" w:cs="Times New Roman"/>
          <w:b/>
          <w:bCs/>
          <w:lang w:val="ru-RU"/>
        </w:rPr>
        <w:t xml:space="preserve"> </w:t>
      </w:r>
      <w:proofErr w:type="spellStart"/>
      <w:r w:rsidRPr="00F00E77" w:rsidR="00856F44">
        <w:rPr>
          <w:rFonts w:ascii="Times New Roman" w:hAnsi="Times New Roman" w:cs="Times New Roman"/>
          <w:b/>
          <w:bCs/>
          <w:lang w:val="ru-RU"/>
        </w:rPr>
        <w:t>Перезаказ</w:t>
      </w:r>
      <w:proofErr w:type="spellEnd"/>
      <w:r w:rsidRPr="00F00E77" w:rsidR="00856F44">
        <w:rPr>
          <w:rFonts w:ascii="Times New Roman" w:hAnsi="Times New Roman" w:cs="Times New Roman"/>
          <w:b/>
          <w:bCs/>
          <w:lang w:val="ru-RU"/>
        </w:rPr>
        <w:t xml:space="preserve"> товаров</w:t>
      </w:r>
    </w:p>
    <w:p w:rsidRPr="00F00E77" w:rsidR="00692A0D" w:rsidP="005B04BA" w:rsidRDefault="00692A0D" w14:paraId="2EE4EB51" w14:textId="77777777">
      <w:pPr>
        <w:rPr>
          <w:rFonts w:ascii="Times New Roman" w:hAnsi="Times New Roman" w:cs="Times New Roman"/>
          <w:lang w:val="ru-RU"/>
        </w:rPr>
      </w:pPr>
    </w:p>
    <w:p w:rsidRPr="00F00E77" w:rsidR="00856F44" w:rsidP="005B04BA" w:rsidRDefault="00856F44" w14:paraId="1FBC80A7" w14:textId="687993C2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 xml:space="preserve">Внедрить систему утверждения от руководителя отдела самого заявителя для заявок </w:t>
      </w:r>
      <w:r w:rsidRPr="00F00E77">
        <w:rPr>
          <w:rFonts w:ascii="Times New Roman" w:hAnsi="Times New Roman" w:eastAsia="Times New Roman" w:cs="Times New Roman"/>
        </w:rPr>
        <w:t>force</w:t>
      </w:r>
      <w:r w:rsidRPr="00F00E77">
        <w:rPr>
          <w:rFonts w:ascii="Times New Roman" w:hAnsi="Times New Roman" w:eastAsia="Times New Roman" w:cs="Times New Roman"/>
          <w:lang w:val="ru-RU"/>
        </w:rPr>
        <w:t>. Это необходимо для того</w:t>
      </w:r>
      <w:r w:rsidRPr="00F00E77" w:rsidR="00A01AF1">
        <w:rPr>
          <w:rFonts w:ascii="Times New Roman" w:hAnsi="Times New Roman" w:eastAsia="Times New Roman" w:cs="Times New Roman"/>
          <w:lang w:val="ru-RU"/>
        </w:rPr>
        <w:t>,</w:t>
      </w:r>
      <w:r w:rsidRPr="00F00E77">
        <w:rPr>
          <w:rFonts w:ascii="Times New Roman" w:hAnsi="Times New Roman" w:eastAsia="Times New Roman" w:cs="Times New Roman"/>
          <w:lang w:val="ru-RU"/>
        </w:rPr>
        <w:t xml:space="preserve"> чтобы контролировался процесс срочных заказов, что поможет предотвратить переизбыток товаров на складе и необоснованных затрат.</w:t>
      </w:r>
    </w:p>
    <w:p w:rsidRPr="00F00E77" w:rsidR="005E7E1F" w:rsidP="005B04BA" w:rsidRDefault="005E7E1F" w14:paraId="1B26758F" w14:textId="15A2033D">
      <w:pPr>
        <w:rPr>
          <w:rFonts w:ascii="Times New Roman" w:hAnsi="Times New Roman" w:eastAsia="Times New Roman" w:cs="Times New Roman"/>
          <w:lang w:val="ru-RU"/>
        </w:rPr>
      </w:pPr>
    </w:p>
    <w:p w:rsidRPr="00F00E77" w:rsidR="005E7E1F" w:rsidP="005B04BA" w:rsidRDefault="005E7E1F" w14:paraId="036301BF" w14:textId="49DCCCF7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cs="Times New Roman"/>
        </w:rPr>
        <w:object w:dxaOrig="11591" w:dyaOrig="9091" w14:anchorId="059D0548">
          <v:shape id="_x0000_i1046" style="width:484pt;height:378.5pt" o:ole="" type="#_x0000_t75">
            <v:imagedata o:title="" r:id="rId51"/>
          </v:shape>
          <o:OLEObject Type="Embed" ProgID="Visio.Drawing.15" ShapeID="_x0000_i1046" DrawAspect="Content" ObjectID="_1702276402" r:id="rId52"/>
        </w:object>
      </w:r>
    </w:p>
    <w:p w:rsidRPr="00F00E77" w:rsidR="005E7E1F" w:rsidP="005B04BA" w:rsidRDefault="005E7E1F" w14:paraId="35E46275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1201DD" w:rsidP="005B04BA" w:rsidRDefault="001201DD" w14:paraId="777A91CA" w14:textId="4CD37D45">
      <w:pPr>
        <w:rPr>
          <w:rFonts w:ascii="Times New Roman" w:hAnsi="Times New Roman" w:eastAsia="Times New Roman" w:cs="Times New Roman"/>
          <w:lang w:val="ru-RU"/>
        </w:rPr>
      </w:pPr>
    </w:p>
    <w:p w:rsidRPr="00F00E77" w:rsidR="00821DB8" w:rsidP="005B04BA" w:rsidRDefault="00821DB8" w14:paraId="617622A8" w14:textId="0C1C7C39">
      <w:pPr>
        <w:rPr>
          <w:rFonts w:ascii="Times New Roman" w:hAnsi="Times New Roman" w:eastAsia="Times New Roman" w:cs="Times New Roman"/>
          <w:lang w:val="ru-RU"/>
        </w:rPr>
      </w:pPr>
    </w:p>
    <w:p w:rsidRPr="00F00E77" w:rsidR="003C5794" w:rsidP="005B04BA" w:rsidRDefault="003C5794" w14:paraId="2B9E6F5D" w14:textId="7822FE5A">
      <w:pPr>
        <w:rPr>
          <w:rFonts w:ascii="Times New Roman" w:hAnsi="Times New Roman" w:eastAsia="Times New Roman" w:cs="Times New Roman"/>
          <w:lang w:val="ky-KG"/>
        </w:rPr>
      </w:pPr>
    </w:p>
    <w:p w:rsidR="008F60BB" w:rsidP="005B04BA" w:rsidRDefault="008F60BB" w14:paraId="0820A1A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3C5794" w:rsidP="005B04BA" w:rsidRDefault="00E91698" w14:paraId="7184AC0B" w14:textId="19DE81A7">
      <w:pPr>
        <w:rPr>
          <w:rFonts w:ascii="Times New Roman" w:hAnsi="Times New Roman" w:eastAsia="Times New Roman" w:cs="Times New Roman"/>
          <w:b/>
          <w:bCs/>
          <w:lang w:val="ky-KG"/>
        </w:rPr>
      </w:pPr>
      <w:r w:rsidRPr="00E75023">
        <w:rPr>
          <w:rFonts w:ascii="Times New Roman" w:hAnsi="Times New Roman" w:eastAsia="Times New Roman" w:cs="Times New Roman"/>
          <w:b/>
          <w:bCs/>
          <w:lang w:val="ru-RU"/>
        </w:rPr>
        <w:t>5.</w:t>
      </w:r>
      <w:r w:rsidRPr="00F00E77" w:rsidR="00082BF2">
        <w:rPr>
          <w:rFonts w:ascii="Times New Roman" w:hAnsi="Times New Roman" w:eastAsia="Times New Roman" w:cs="Times New Roman"/>
          <w:b/>
          <w:bCs/>
          <w:lang w:val="ky-KG"/>
        </w:rPr>
        <w:t>7</w:t>
      </w:r>
      <w:r w:rsidRPr="00F00E77" w:rsidR="003C5794">
        <w:rPr>
          <w:rFonts w:ascii="Times New Roman" w:hAnsi="Times New Roman" w:eastAsia="Times New Roman" w:cs="Times New Roman"/>
          <w:b/>
          <w:bCs/>
          <w:lang w:val="ky-KG"/>
        </w:rPr>
        <w:t>.</w:t>
      </w:r>
      <w:r w:rsidRPr="00F00E77" w:rsidR="00B10F57">
        <w:rPr>
          <w:rFonts w:ascii="Times New Roman" w:hAnsi="Times New Roman" w:eastAsia="Times New Roman" w:cs="Times New Roman"/>
          <w:b/>
          <w:bCs/>
          <w:lang w:val="ky-KG"/>
        </w:rPr>
        <w:t xml:space="preserve"> </w:t>
      </w:r>
      <w:r w:rsidRPr="00F00E77" w:rsidR="003C5794">
        <w:rPr>
          <w:rFonts w:ascii="Times New Roman" w:hAnsi="Times New Roman" w:eastAsia="Times New Roman" w:cs="Times New Roman"/>
          <w:b/>
          <w:bCs/>
          <w:lang w:val="ky-KG"/>
        </w:rPr>
        <w:t>Инвентаризация товаров на складе</w:t>
      </w:r>
    </w:p>
    <w:p w:rsidRPr="00F00E77" w:rsidR="003C5794" w:rsidP="005B04BA" w:rsidRDefault="003C5794" w14:paraId="462373F9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3C5794" w:rsidP="005B04BA" w:rsidRDefault="003C5794" w14:paraId="38B706BC" w14:textId="697FDD6D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Для решения данной проблемы требуется внедрить изменения в функционале. Процесс инвентаризации не должен блокировать количество стоков во время подсчета, выдача и приемка товаров должна идти как обычно и в системе должен отражаться реальный остаток на момент ввода и закрытия подсчета.  Единственное было бы хорошо получить отчет по тем стокам</w:t>
      </w:r>
      <w:r w:rsidRPr="00F00E77" w:rsidR="004461D8">
        <w:rPr>
          <w:rFonts w:ascii="Times New Roman" w:hAnsi="Times New Roman" w:cs="Times New Roman"/>
          <w:lang w:val="ru-RU"/>
        </w:rPr>
        <w:t>,</w:t>
      </w:r>
      <w:r w:rsidRPr="00F00E77">
        <w:rPr>
          <w:rFonts w:ascii="Times New Roman" w:hAnsi="Times New Roman" w:cs="Times New Roman"/>
          <w:lang w:val="ru-RU"/>
        </w:rPr>
        <w:t xml:space="preserve"> по которым были движения во время подсчета.</w:t>
      </w:r>
    </w:p>
    <w:p w:rsidRPr="00F00E77" w:rsidR="003C5794" w:rsidP="005B04BA" w:rsidRDefault="003C5794" w14:paraId="608A28BF" w14:textId="70AE393D">
      <w:pPr>
        <w:rPr>
          <w:rFonts w:ascii="Times New Roman" w:hAnsi="Times New Roman" w:cs="Times New Roman"/>
          <w:lang w:val="ru-RU"/>
        </w:rPr>
      </w:pPr>
    </w:p>
    <w:p w:rsidRPr="00F00E77" w:rsidR="002F6ED5" w:rsidP="005B04BA" w:rsidRDefault="00E91698" w14:paraId="66D6BBC4" w14:textId="6B6B6B16">
      <w:pPr>
        <w:rPr>
          <w:rFonts w:ascii="Times New Roman" w:hAnsi="Times New Roman" w:cs="Times New Roman"/>
          <w:b/>
          <w:bCs/>
          <w:lang w:val="ru-RU"/>
        </w:rPr>
      </w:pPr>
      <w:r w:rsidRPr="00E75023">
        <w:rPr>
          <w:rFonts w:ascii="Times New Roman" w:hAnsi="Times New Roman" w:cs="Times New Roman"/>
          <w:b/>
          <w:bCs/>
          <w:lang w:val="ru-RU"/>
        </w:rPr>
        <w:t>5.8</w:t>
      </w:r>
      <w:r w:rsidRPr="00F00E77" w:rsidR="002F6ED5">
        <w:rPr>
          <w:rFonts w:ascii="Times New Roman" w:hAnsi="Times New Roman" w:cs="Times New Roman"/>
          <w:b/>
          <w:bCs/>
          <w:lang w:val="ru-RU"/>
        </w:rPr>
        <w:t>.</w:t>
      </w:r>
      <w:r w:rsidRPr="00E75023">
        <w:rPr>
          <w:rFonts w:ascii="Times New Roman" w:hAnsi="Times New Roman" w:cs="Times New Roman"/>
          <w:b/>
          <w:bCs/>
          <w:lang w:val="ru-RU"/>
        </w:rPr>
        <w:t xml:space="preserve"> </w:t>
      </w:r>
      <w:r w:rsidRPr="00F00E77" w:rsidR="002F6ED5">
        <w:rPr>
          <w:rFonts w:ascii="Times New Roman" w:hAnsi="Times New Roman" w:cs="Times New Roman"/>
          <w:b/>
          <w:bCs/>
          <w:lang w:val="ru-RU"/>
        </w:rPr>
        <w:t>Учет топлива на руднике.</w:t>
      </w:r>
    </w:p>
    <w:p w:rsidRPr="00F00E77" w:rsidR="000949CA" w:rsidP="005B04BA" w:rsidRDefault="000949CA" w14:paraId="171F9748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5471B3" w:rsidR="002F6ED5" w:rsidP="005B04BA" w:rsidRDefault="002F6ED5" w14:paraId="1D308ECE" w14:textId="5DBDC726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lang w:val="ru-RU"/>
        </w:rPr>
        <w:t>В программе учета топлива включить опцию</w:t>
      </w:r>
      <w:r w:rsidRPr="00F00E77" w:rsidR="00E9539C">
        <w:rPr>
          <w:rFonts w:ascii="Times New Roman" w:hAnsi="Times New Roman" w:eastAsia="Times New Roman" w:cs="Times New Roman"/>
          <w:lang w:val="ru-RU"/>
        </w:rPr>
        <w:t xml:space="preserve"> учета</w:t>
      </w:r>
      <w:r w:rsidRPr="00F00E77">
        <w:rPr>
          <w:rFonts w:ascii="Times New Roman" w:hAnsi="Times New Roman" w:eastAsia="Times New Roman" w:cs="Times New Roman"/>
          <w:lang w:val="ru-RU"/>
        </w:rPr>
        <w:t xml:space="preserve"> температурной разницы при расширении топлива</w:t>
      </w:r>
      <w:r w:rsidRPr="00F00E77" w:rsidR="007121C7">
        <w:rPr>
          <w:rFonts w:ascii="Times New Roman" w:hAnsi="Times New Roman" w:eastAsia="Times New Roman" w:cs="Times New Roman"/>
          <w:lang w:val="ru-RU"/>
        </w:rPr>
        <w:t>,</w:t>
      </w:r>
      <w:r w:rsidR="00F92F2E">
        <w:rPr>
          <w:rFonts w:ascii="Times New Roman" w:hAnsi="Times New Roman" w:eastAsia="Times New Roman" w:cs="Times New Roman"/>
          <w:lang w:val="ru-RU"/>
        </w:rPr>
        <w:t xml:space="preserve"> которая поможет корректировать приход топлива на склад.</w:t>
      </w:r>
      <w:r w:rsidR="00400C9F">
        <w:rPr>
          <w:rFonts w:ascii="Times New Roman" w:hAnsi="Times New Roman" w:eastAsia="Times New Roman" w:cs="Times New Roman"/>
          <w:lang w:val="ru-RU"/>
        </w:rPr>
        <w:t xml:space="preserve"> Доступ к данной функции дать только сотрудниками склада.</w:t>
      </w:r>
    </w:p>
    <w:p w:rsidRPr="00F00E77" w:rsidR="0043627F" w:rsidP="005B04BA" w:rsidRDefault="0043627F" w14:paraId="4421EB2F" w14:textId="64484004">
      <w:pPr>
        <w:rPr>
          <w:rFonts w:ascii="Times New Roman" w:hAnsi="Times New Roman" w:eastAsia="Times New Roman" w:cs="Times New Roman"/>
          <w:lang w:val="ru-RU"/>
        </w:rPr>
      </w:pPr>
    </w:p>
    <w:p w:rsidRPr="00F00E77" w:rsidR="0043627F" w:rsidP="005B04BA" w:rsidRDefault="0043627F" w14:paraId="42CCC068" w14:textId="5B4D8FA6">
      <w:pPr>
        <w:rPr>
          <w:rFonts w:ascii="Times New Roman" w:hAnsi="Times New Roman" w:eastAsia="Times New Roman" w:cs="Times New Roman"/>
          <w:lang w:val="ru-RU"/>
        </w:rPr>
      </w:pPr>
    </w:p>
    <w:p w:rsidRPr="00F00E77" w:rsidR="002F6ED5" w:rsidP="005B04BA" w:rsidRDefault="002F6ED5" w14:paraId="6D7CB2B9" w14:textId="63E15579">
      <w:pPr>
        <w:rPr>
          <w:rFonts w:ascii="Times New Roman" w:hAnsi="Times New Roman" w:eastAsia="Times New Roman" w:cs="Times New Roman"/>
          <w:lang w:val="ru-RU"/>
        </w:rPr>
      </w:pPr>
    </w:p>
    <w:p w:rsidR="00055679" w:rsidP="005B04BA" w:rsidRDefault="00055679" w14:paraId="6157653B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055679" w:rsidP="005B04BA" w:rsidRDefault="00055679" w14:paraId="7BFFFFF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055679" w:rsidP="005B04BA" w:rsidRDefault="00055679" w14:paraId="0F927786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2F6ED5" w:rsidP="005B04BA" w:rsidRDefault="00E91698" w14:paraId="44D4BD48" w14:textId="270BED11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5.9</w:t>
      </w:r>
      <w:r w:rsidRPr="00F00E77" w:rsidR="002F6ED5">
        <w:rPr>
          <w:rFonts w:ascii="Times New Roman" w:hAnsi="Times New Roman" w:eastAsia="Times New Roman" w:cs="Times New Roman"/>
          <w:b/>
          <w:bCs/>
          <w:lang w:val="ru-RU"/>
        </w:rPr>
        <w:t>.</w:t>
      </w:r>
      <w:r w:rsidRPr="00F00E77">
        <w:rPr>
          <w:rFonts w:ascii="Times New Roman" w:hAnsi="Times New Roman" w:eastAsia="Times New Roman" w:cs="Times New Roman"/>
          <w:b/>
          <w:bCs/>
          <w:lang w:val="ru-RU"/>
        </w:rPr>
        <w:t xml:space="preserve"> </w:t>
      </w:r>
      <w:r w:rsidRPr="00F00E77" w:rsidR="002F6ED5">
        <w:rPr>
          <w:rFonts w:ascii="Times New Roman" w:hAnsi="Times New Roman" w:cs="Times New Roman"/>
          <w:b/>
          <w:bCs/>
          <w:lang w:val="ru-RU"/>
        </w:rPr>
        <w:t xml:space="preserve">Внедрить автоматическое формирование, анализ и визуализацию данных через </w:t>
      </w:r>
      <w:r w:rsidRPr="00F00E77" w:rsidR="002F6ED5">
        <w:rPr>
          <w:rFonts w:ascii="Times New Roman" w:hAnsi="Times New Roman" w:cs="Times New Roman"/>
          <w:b/>
          <w:bCs/>
        </w:rPr>
        <w:t>Power</w:t>
      </w:r>
      <w:r w:rsidRPr="00F00E77" w:rsidR="002F6ED5">
        <w:rPr>
          <w:rFonts w:ascii="Times New Roman" w:hAnsi="Times New Roman" w:cs="Times New Roman"/>
          <w:b/>
          <w:bCs/>
          <w:lang w:val="ru-RU"/>
        </w:rPr>
        <w:t xml:space="preserve"> </w:t>
      </w:r>
      <w:r w:rsidRPr="00F00E77" w:rsidR="002F6ED5">
        <w:rPr>
          <w:rFonts w:ascii="Times New Roman" w:hAnsi="Times New Roman" w:cs="Times New Roman"/>
          <w:b/>
          <w:bCs/>
        </w:rPr>
        <w:t>BI</w:t>
      </w:r>
      <w:r w:rsidRPr="00F00E77" w:rsidR="002F6ED5">
        <w:rPr>
          <w:rFonts w:ascii="Times New Roman" w:hAnsi="Times New Roman" w:cs="Times New Roman"/>
          <w:lang w:val="ru-RU"/>
        </w:rPr>
        <w:t>.</w:t>
      </w:r>
    </w:p>
    <w:p w:rsidRPr="00F00E77" w:rsidR="0053387E" w:rsidP="005B04BA" w:rsidRDefault="0053387E" w14:paraId="7BBBA88B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2F6ED5" w:rsidP="005B04BA" w:rsidRDefault="002F6ED5" w14:paraId="306E4A00" w14:textId="6F384C56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Решение данного вопроса будет рассматриваться в рамках расширения штата ИТ отдела. Так как предусматривается специализированный отдел для этого</w:t>
      </w:r>
      <w:r w:rsidRPr="00F00E77" w:rsidR="00085BAE">
        <w:rPr>
          <w:rFonts w:ascii="Times New Roman" w:hAnsi="Times New Roman" w:cs="Times New Roman"/>
          <w:lang w:val="ru-RU"/>
        </w:rPr>
        <w:t xml:space="preserve"> в структуре ИТ департамента.</w:t>
      </w:r>
    </w:p>
    <w:p w:rsidRPr="00F00E77" w:rsidR="005819F8" w:rsidP="005B04BA" w:rsidRDefault="005819F8" w14:paraId="5DD57A7F" w14:textId="61C952B2">
      <w:pPr>
        <w:rPr>
          <w:rFonts w:ascii="Times New Roman" w:hAnsi="Times New Roman" w:cs="Times New Roman"/>
          <w:lang w:val="ru-RU"/>
        </w:rPr>
      </w:pPr>
    </w:p>
    <w:p w:rsidRPr="00F00E77" w:rsidR="00D1683A" w:rsidP="005B04BA" w:rsidRDefault="00D1683A" w14:paraId="627FEFDD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5819F8" w:rsidP="005B04BA" w:rsidRDefault="00E91698" w14:paraId="03765A79" w14:textId="7DBEB1BA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5.10</w:t>
      </w:r>
      <w:r w:rsidRPr="00F00E77" w:rsidR="005819F8">
        <w:rPr>
          <w:rFonts w:ascii="Times New Roman" w:hAnsi="Times New Roman" w:cs="Times New Roman"/>
          <w:b/>
          <w:bCs/>
          <w:lang w:val="ru-RU"/>
        </w:rPr>
        <w:t>.</w:t>
      </w:r>
      <w:r w:rsidRPr="00F00E77">
        <w:rPr>
          <w:rFonts w:ascii="Times New Roman" w:hAnsi="Times New Roman" w:cs="Times New Roman"/>
          <w:b/>
          <w:bCs/>
          <w:lang w:val="ru-RU"/>
        </w:rPr>
        <w:t xml:space="preserve"> </w:t>
      </w:r>
      <w:r w:rsidRPr="00F00E77" w:rsidR="005819F8">
        <w:rPr>
          <w:rFonts w:ascii="Times New Roman" w:hAnsi="Times New Roman" w:cs="Times New Roman"/>
          <w:b/>
          <w:bCs/>
          <w:lang w:val="ru-RU"/>
        </w:rPr>
        <w:t>Управление внешними складскими товарами САТ</w:t>
      </w:r>
    </w:p>
    <w:p w:rsidRPr="00F00E77" w:rsidR="005819F8" w:rsidP="005B04BA" w:rsidRDefault="005819F8" w14:paraId="09FD9404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D0060F" w:rsidP="005B04BA" w:rsidRDefault="005819F8" w14:paraId="394B70F2" w14:textId="5BFD0C55">
      <w:pPr>
        <w:rPr>
          <w:rFonts w:ascii="Times New Roman" w:hAnsi="Times New Roman" w:eastAsia="Times New Roman" w:cs="Times New Roman"/>
          <w:sz w:val="24"/>
          <w:szCs w:val="24"/>
          <w:lang w:val="ky-KG"/>
        </w:rPr>
      </w:pPr>
      <w:r w:rsidRPr="00F00E77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Требуется разработать функцию рассылки 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</w:rPr>
        <w:t>excel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файла, в которой система 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>Манас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будет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ежедневно генерир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  <w:lang w:val="ky-KG"/>
        </w:rPr>
        <w:t>овать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весь список </w:t>
      </w:r>
      <w:r w:rsidRPr="006E36B7">
        <w:rPr>
          <w:rFonts w:ascii="Times New Roman" w:hAnsi="Times New Roman" w:eastAsia="Times New Roman" w:cs="Times New Roman"/>
          <w:sz w:val="24"/>
          <w:szCs w:val="24"/>
        </w:rPr>
        <w:t>CAT</w:t>
      </w:r>
      <w:r w:rsidRPr="006E36B7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</w:t>
      </w:r>
      <w:r w:rsidRPr="006E36B7">
        <w:rPr>
          <w:rFonts w:ascii="Times New Roman" w:hAnsi="Times New Roman" w:eastAsia="Times New Roman" w:cs="Times New Roman"/>
          <w:sz w:val="24"/>
          <w:szCs w:val="24"/>
        </w:rPr>
        <w:t>Issue</w:t>
      </w:r>
      <w:r w:rsidRPr="006E36B7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</w:t>
      </w:r>
      <w:r w:rsidRPr="006E36B7">
        <w:rPr>
          <w:rFonts w:ascii="Times New Roman" w:hAnsi="Times New Roman" w:eastAsia="Times New Roman" w:cs="Times New Roman"/>
          <w:sz w:val="24"/>
          <w:szCs w:val="24"/>
        </w:rPr>
        <w:t>Confirmation</w:t>
      </w:r>
      <w:r w:rsidRPr="006E36B7">
        <w:rPr>
          <w:rFonts w:ascii="Times New Roman" w:hAnsi="Times New Roman" w:eastAsia="Times New Roman" w:cs="Times New Roman"/>
          <w:sz w:val="24"/>
          <w:szCs w:val="24"/>
          <w:lang w:val="ru-RU"/>
        </w:rPr>
        <w:t>/</w:t>
      </w:r>
      <w:r w:rsidRPr="006E36B7">
        <w:rPr>
          <w:rFonts w:ascii="Times New Roman" w:hAnsi="Times New Roman" w:eastAsia="Times New Roman" w:cs="Times New Roman"/>
          <w:sz w:val="24"/>
          <w:szCs w:val="24"/>
        </w:rPr>
        <w:t>Issue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на момент 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06:00 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>и производит</w:t>
      </w:r>
      <w:r w:rsidR="002179F1">
        <w:rPr>
          <w:rFonts w:ascii="Times New Roman" w:hAnsi="Times New Roman" w:eastAsia="Times New Roman" w:cs="Times New Roman"/>
          <w:sz w:val="24"/>
          <w:szCs w:val="24"/>
          <w:lang w:val="ky-KG"/>
        </w:rPr>
        <w:t>ь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автоматическую рассылку опред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  <w:lang w:val="ky-KG"/>
        </w:rPr>
        <w:t>е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>ленным адресатам</w:t>
      </w:r>
      <w:r w:rsidRPr="00F00E77" w:rsidR="0038742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на склад БМК</w:t>
      </w:r>
      <w:r w:rsidRPr="00F00E77" w:rsidR="00D0060F">
        <w:rPr>
          <w:rFonts w:ascii="Times New Roman" w:hAnsi="Times New Roman" w:eastAsia="Times New Roman" w:cs="Times New Roman"/>
          <w:sz w:val="24"/>
          <w:szCs w:val="24"/>
          <w:lang w:val="ky-KG"/>
        </w:rPr>
        <w:t>.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</w:t>
      </w:r>
    </w:p>
    <w:p w:rsidRPr="00F00E77" w:rsidR="005819F8" w:rsidP="005B04BA" w:rsidRDefault="00D0060F" w14:paraId="2D3D2390" w14:textId="7F1FD0DC">
      <w:pPr>
        <w:rPr>
          <w:rFonts w:ascii="Times New Roman" w:hAnsi="Times New Roman" w:eastAsia="Times New Roman" w:cs="Times New Roman"/>
          <w:sz w:val="24"/>
          <w:szCs w:val="24"/>
          <w:lang w:val="ky-KG"/>
        </w:rPr>
      </w:pP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>Решением будет в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>вод квитанций в</w:t>
      </w:r>
      <w:r w:rsidRPr="00F00E77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систему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</w:rPr>
        <w:t>SAP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посре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  <w:lang w:val="ky-KG"/>
        </w:rPr>
        <w:t>дством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загрузки 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</w:rPr>
        <w:t>excel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>файла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в котором будут указываться все САТ стоки по которым был отпуск со склада</w:t>
      </w:r>
      <w:r w:rsidR="008F7DC4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за прошедший день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>, что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поможет исключить человеческий фактор опечатки при вводе</w:t>
      </w:r>
      <w:r w:rsidRPr="00F00E77" w:rsidR="006646BB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товаров на</w:t>
      </w:r>
      <w:r w:rsidRPr="00F00E77" w:rsidR="00F229FC">
        <w:rPr>
          <w:rFonts w:ascii="Times New Roman" w:hAnsi="Times New Roman" w:eastAsia="Times New Roman" w:cs="Times New Roman"/>
          <w:sz w:val="24"/>
          <w:szCs w:val="24"/>
          <w:lang w:val="ky-KG"/>
        </w:rPr>
        <w:t xml:space="preserve"> отпуск со склада</w:t>
      </w:r>
      <w:r w:rsidRPr="00F00E77" w:rsidR="005819F8">
        <w:rPr>
          <w:rFonts w:ascii="Times New Roman" w:hAnsi="Times New Roman" w:eastAsia="Times New Roman" w:cs="Times New Roman"/>
          <w:sz w:val="24"/>
          <w:szCs w:val="24"/>
          <w:lang w:val="ky-KG"/>
        </w:rPr>
        <w:t>.</w:t>
      </w:r>
    </w:p>
    <w:p w:rsidRPr="00F00E77" w:rsidR="00C22431" w:rsidP="005B04BA" w:rsidRDefault="00C22431" w14:paraId="1B46EF7B" w14:textId="0B5DEFB1">
      <w:pPr>
        <w:rPr>
          <w:rFonts w:ascii="Times New Roman" w:hAnsi="Times New Roman" w:eastAsia="Times New Roman" w:cs="Times New Roman"/>
          <w:lang w:val="ky-KG"/>
        </w:rPr>
      </w:pPr>
    </w:p>
    <w:p w:rsidRPr="00F00E77" w:rsidR="00C22431" w:rsidP="005B04BA" w:rsidRDefault="00E91698" w14:paraId="2DC12102" w14:textId="48EB844F">
      <w:pPr>
        <w:rPr>
          <w:rFonts w:ascii="Times New Roman" w:hAnsi="Times New Roman" w:eastAsia="Times New Roman" w:cs="Times New Roman"/>
          <w:b/>
          <w:bCs/>
          <w:sz w:val="24"/>
          <w:szCs w:val="24"/>
          <w:lang w:val="ky-KG"/>
        </w:rPr>
      </w:pPr>
      <w:r w:rsidRPr="00E75023">
        <w:rPr>
          <w:rFonts w:ascii="Times New Roman" w:hAnsi="Times New Roman" w:eastAsia="Times New Roman" w:cs="Times New Roman"/>
          <w:b/>
          <w:bCs/>
          <w:sz w:val="24"/>
          <w:szCs w:val="24"/>
          <w:lang w:val="ru-RU"/>
        </w:rPr>
        <w:t>5.11</w:t>
      </w:r>
      <w:r w:rsidRPr="00F00E77" w:rsidR="00C22431">
        <w:rPr>
          <w:rFonts w:ascii="Times New Roman" w:hAnsi="Times New Roman" w:eastAsia="Times New Roman" w:cs="Times New Roman"/>
          <w:b/>
          <w:bCs/>
          <w:sz w:val="24"/>
          <w:szCs w:val="24"/>
          <w:lang w:val="ky-KG"/>
        </w:rPr>
        <w:t>.</w:t>
      </w:r>
      <w:r w:rsidRPr="00E75023">
        <w:rPr>
          <w:rFonts w:ascii="Times New Roman" w:hAnsi="Times New Roman" w:eastAsia="Times New Roman" w:cs="Times New Roman"/>
          <w:b/>
          <w:bCs/>
          <w:sz w:val="24"/>
          <w:szCs w:val="24"/>
          <w:lang w:val="ru-RU"/>
        </w:rPr>
        <w:t xml:space="preserve"> </w:t>
      </w:r>
      <w:r w:rsidRPr="00F00E77" w:rsidR="00C22431">
        <w:rPr>
          <w:rFonts w:ascii="Times New Roman" w:hAnsi="Times New Roman" w:eastAsia="Times New Roman" w:cs="Times New Roman"/>
          <w:b/>
          <w:bCs/>
          <w:sz w:val="24"/>
          <w:szCs w:val="24"/>
          <w:lang w:val="ky-KG"/>
        </w:rPr>
        <w:t>Объединение стоков в системе</w:t>
      </w:r>
    </w:p>
    <w:p w:rsidRPr="00F00E77" w:rsidR="003B442D" w:rsidP="005B04BA" w:rsidRDefault="003B442D" w14:paraId="76AE669A" w14:textId="77777777">
      <w:pPr>
        <w:rPr>
          <w:rFonts w:ascii="Times New Roman" w:hAnsi="Times New Roman" w:eastAsia="Times New Roman" w:cs="Times New Roman"/>
          <w:b/>
          <w:bCs/>
          <w:lang w:val="ky-KG"/>
        </w:rPr>
      </w:pPr>
    </w:p>
    <w:p w:rsidRPr="00A91779" w:rsidR="00C22431" w:rsidP="005B04BA" w:rsidRDefault="003B442D" w14:paraId="2C06A010" w14:textId="3DBE081F">
      <w:pPr>
        <w:rPr>
          <w:rFonts w:ascii="Times New Roman" w:hAnsi="Times New Roman" w:eastAsia="Times New Roman" w:cs="Times New Roman"/>
          <w:sz w:val="24"/>
          <w:szCs w:val="24"/>
          <w:lang w:val="ru-RU"/>
        </w:rPr>
      </w:pPr>
      <w:r w:rsidRPr="00A91779">
        <w:rPr>
          <w:rFonts w:ascii="Times New Roman" w:hAnsi="Times New Roman" w:eastAsia="Times New Roman" w:cs="Times New Roman"/>
          <w:sz w:val="24"/>
          <w:szCs w:val="24"/>
          <w:lang w:val="ru-RU"/>
        </w:rPr>
        <w:t>Требуется внедрить функцию п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>еренос</w:t>
      </w:r>
      <w:r w:rsidRPr="00A91779">
        <w:rPr>
          <w:rFonts w:ascii="Times New Roman" w:hAnsi="Times New Roman" w:eastAsia="Times New Roman" w:cs="Times New Roman"/>
          <w:sz w:val="24"/>
          <w:szCs w:val="24"/>
          <w:lang w:val="ru-RU"/>
        </w:rPr>
        <w:t>а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количеств</w:t>
      </w:r>
      <w:r w:rsidRPr="00A91779">
        <w:rPr>
          <w:rFonts w:ascii="Times New Roman" w:hAnsi="Times New Roman" w:eastAsia="Times New Roman" w:cs="Times New Roman"/>
          <w:sz w:val="24"/>
          <w:szCs w:val="24"/>
          <w:lang w:val="ru-RU"/>
        </w:rPr>
        <w:t>а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с одного стока на другой вместе с ценой переносимого стока.</w:t>
      </w:r>
      <w:r w:rsidRPr="00A91779" w:rsidR="004E23DF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Так же должно быть доступно о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>бъединение двух аналогичных стоков в один</w:t>
      </w:r>
      <w:r w:rsidRPr="00A91779" w:rsidR="004E23DF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с указанием к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>оличеств</w:t>
      </w:r>
      <w:r w:rsidRPr="00A91779" w:rsidR="004E23DF">
        <w:rPr>
          <w:rFonts w:ascii="Times New Roman" w:hAnsi="Times New Roman" w:eastAsia="Times New Roman" w:cs="Times New Roman"/>
          <w:sz w:val="24"/>
          <w:szCs w:val="24"/>
          <w:lang w:val="ru-RU"/>
        </w:rPr>
        <w:t>а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 xml:space="preserve"> и цен</w:t>
      </w:r>
      <w:r w:rsidRPr="00A91779" w:rsidR="004E23DF">
        <w:rPr>
          <w:rFonts w:ascii="Times New Roman" w:hAnsi="Times New Roman" w:eastAsia="Times New Roman" w:cs="Times New Roman"/>
          <w:sz w:val="24"/>
          <w:szCs w:val="24"/>
          <w:lang w:val="ru-RU"/>
        </w:rPr>
        <w:t>ы</w:t>
      </w:r>
      <w:r w:rsidRPr="00A91779" w:rsidR="00C22431">
        <w:rPr>
          <w:rFonts w:ascii="Times New Roman" w:hAnsi="Times New Roman" w:eastAsia="Times New Roman" w:cs="Times New Roman"/>
          <w:sz w:val="24"/>
          <w:szCs w:val="24"/>
          <w:lang w:val="ru-RU"/>
        </w:rPr>
        <w:t>.</w:t>
      </w:r>
    </w:p>
    <w:p w:rsidRPr="00A91779" w:rsidR="00BE78D7" w:rsidP="00BE78D7" w:rsidRDefault="00BE78D7" w14:paraId="446E2421" w14:textId="77777777">
      <w:pPr>
        <w:rPr>
          <w:rFonts w:ascii="Times New Roman" w:hAnsi="Times New Roman" w:eastAsia="Times New Roman" w:cs="Times New Roman"/>
          <w:b/>
          <w:bCs/>
          <w:sz w:val="24"/>
          <w:szCs w:val="24"/>
          <w:lang w:val="ky-KG"/>
        </w:rPr>
      </w:pPr>
      <w:r w:rsidRPr="00A91779">
        <w:rPr>
          <w:rFonts w:ascii="Times New Roman" w:hAnsi="Times New Roman" w:cs="Times New Roman"/>
          <w:sz w:val="24"/>
          <w:szCs w:val="24"/>
          <w:lang w:val="ru-RU"/>
        </w:rPr>
        <w:t>Требуется внедрить опцию изменения единицы измерения и конвертации остатков, также вносить корректировки цены после изменения единицы измерения.</w:t>
      </w:r>
    </w:p>
    <w:p w:rsidRPr="00A91779" w:rsidR="00BE78D7" w:rsidP="00BE78D7" w:rsidRDefault="00BE78D7" w14:paraId="506CE90B" w14:textId="77777777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A91779">
        <w:rPr>
          <w:rFonts w:ascii="Times New Roman" w:hAnsi="Times New Roman" w:cs="Times New Roman"/>
          <w:sz w:val="24"/>
          <w:szCs w:val="24"/>
          <w:lang w:val="ru-RU"/>
        </w:rPr>
        <w:t xml:space="preserve">На данный момент это недоступно после того, как создается транзакция на новый сток. </w:t>
      </w:r>
    </w:p>
    <w:p w:rsidRPr="00D83D32" w:rsidR="00BE78D7" w:rsidP="005B04BA" w:rsidRDefault="00BE78D7" w14:paraId="3E4A5365" w14:textId="77777777">
      <w:pPr>
        <w:rPr>
          <w:rFonts w:ascii="Times New Roman" w:hAnsi="Times New Roman" w:eastAsia="Times New Roman" w:cs="Times New Roman"/>
          <w:sz w:val="24"/>
          <w:szCs w:val="24"/>
          <w:lang w:val="ru-RU"/>
        </w:rPr>
      </w:pPr>
    </w:p>
    <w:p w:rsidRPr="00F00E77" w:rsidR="00C22431" w:rsidP="005B04BA" w:rsidRDefault="00C22431" w14:paraId="15375D2F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C22431" w:rsidP="005B04BA" w:rsidRDefault="00C22431" w14:paraId="5923B392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C22431" w:rsidP="005B04BA" w:rsidRDefault="00C22431" w14:paraId="3A47812F" w14:textId="6433ADFB">
      <w:pPr>
        <w:rPr>
          <w:rFonts w:ascii="Times New Roman" w:hAnsi="Times New Roman" w:eastAsia="Times New Roman" w:cs="Times New Roman"/>
          <w:lang w:val="ky-KG"/>
        </w:rPr>
      </w:pPr>
    </w:p>
    <w:p w:rsidRPr="00F00E77" w:rsidR="005819F8" w:rsidP="005B04BA" w:rsidRDefault="005819F8" w14:paraId="432727C8" w14:textId="77777777">
      <w:pPr>
        <w:rPr>
          <w:rFonts w:ascii="Times New Roman" w:hAnsi="Times New Roman" w:cs="Times New Roman"/>
          <w:lang w:val="ky-KG"/>
        </w:rPr>
      </w:pPr>
    </w:p>
    <w:p w:rsidRPr="00F00E77" w:rsidR="002F6ED5" w:rsidP="005B04BA" w:rsidRDefault="002F6ED5" w14:paraId="7D87B875" w14:textId="724E62CB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 xml:space="preserve">Просьба сохранить функционал существующей </w:t>
      </w:r>
      <w:r w:rsidRPr="00F00E77">
        <w:rPr>
          <w:rFonts w:ascii="Times New Roman" w:hAnsi="Times New Roman" w:cs="Times New Roman"/>
          <w:b/>
          <w:bCs/>
        </w:rPr>
        <w:t>ERP</w:t>
      </w:r>
      <w:r w:rsidRPr="00F00E77">
        <w:rPr>
          <w:rFonts w:ascii="Times New Roman" w:hAnsi="Times New Roman" w:cs="Times New Roman"/>
          <w:b/>
          <w:bCs/>
          <w:lang w:val="ru-RU"/>
        </w:rPr>
        <w:t xml:space="preserve"> системы</w:t>
      </w:r>
      <w:r w:rsidRPr="00F00E77" w:rsidR="00A73EF1">
        <w:rPr>
          <w:rFonts w:ascii="Times New Roman" w:hAnsi="Times New Roman" w:cs="Times New Roman"/>
          <w:b/>
          <w:bCs/>
          <w:lang w:val="ru-RU"/>
        </w:rPr>
        <w:t>,</w:t>
      </w:r>
      <w:r w:rsidRPr="00F00E77">
        <w:rPr>
          <w:rFonts w:ascii="Times New Roman" w:hAnsi="Times New Roman" w:cs="Times New Roman"/>
          <w:b/>
          <w:bCs/>
          <w:lang w:val="ru-RU"/>
        </w:rPr>
        <w:t xml:space="preserve"> а именно</w:t>
      </w:r>
      <w:r w:rsidRPr="00F00E77">
        <w:rPr>
          <w:rFonts w:ascii="Times New Roman" w:hAnsi="Times New Roman" w:cs="Times New Roman"/>
          <w:lang w:val="ru-RU"/>
        </w:rPr>
        <w:t>:</w:t>
      </w:r>
    </w:p>
    <w:p w:rsidRPr="00F00E77" w:rsidR="002F6ED5" w:rsidP="005B04BA" w:rsidRDefault="002F6ED5" w14:paraId="5ABC6C78" w14:textId="77777777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>Сохранение всех изменений в системе (историю) заказов, закупки, локаций, выдач, потребителей, создателей (</w:t>
      </w:r>
      <w:proofErr w:type="spellStart"/>
      <w:r w:rsidRPr="00F00E77">
        <w:rPr>
          <w:rFonts w:ascii="Times New Roman" w:hAnsi="Times New Roman" w:cs="Times New Roman"/>
          <w:lang w:val="ru-RU"/>
        </w:rPr>
        <w:t>и.т</w:t>
      </w:r>
      <w:proofErr w:type="spellEnd"/>
      <w:r w:rsidRPr="00F00E77">
        <w:rPr>
          <w:rFonts w:ascii="Times New Roman" w:hAnsi="Times New Roman" w:cs="Times New Roman"/>
          <w:lang w:val="ru-RU"/>
        </w:rPr>
        <w:t>).</w:t>
      </w:r>
    </w:p>
    <w:p w:rsidRPr="00F00E77" w:rsidR="002F6ED5" w:rsidP="005B04BA" w:rsidRDefault="002F6ED5" w14:paraId="099A1D20" w14:textId="77777777">
      <w:pPr>
        <w:rPr>
          <w:rFonts w:ascii="Times New Roman" w:hAnsi="Times New Roman" w:cs="Times New Roman"/>
          <w:lang w:val="ru-RU"/>
        </w:rPr>
      </w:pPr>
      <w:r w:rsidRPr="00F00E77">
        <w:rPr>
          <w:rFonts w:ascii="Times New Roman" w:hAnsi="Times New Roman" w:cs="Times New Roman"/>
          <w:lang w:val="ru-RU"/>
        </w:rPr>
        <w:t xml:space="preserve">Сохранить модуль </w:t>
      </w:r>
      <w:r w:rsidRPr="00F00E77">
        <w:rPr>
          <w:rFonts w:ascii="Times New Roman" w:hAnsi="Times New Roman" w:cs="Times New Roman"/>
        </w:rPr>
        <w:t>item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bin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code</w:t>
      </w:r>
      <w:r w:rsidRPr="00F00E77">
        <w:rPr>
          <w:rFonts w:ascii="Times New Roman" w:hAnsi="Times New Roman" w:cs="Times New Roman"/>
          <w:lang w:val="ru-RU"/>
        </w:rPr>
        <w:t xml:space="preserve"> </w:t>
      </w:r>
      <w:r w:rsidRPr="00F00E77">
        <w:rPr>
          <w:rFonts w:ascii="Times New Roman" w:hAnsi="Times New Roman" w:cs="Times New Roman"/>
        </w:rPr>
        <w:t>import</w:t>
      </w:r>
      <w:r w:rsidRPr="00F00E77">
        <w:rPr>
          <w:rFonts w:ascii="Times New Roman" w:hAnsi="Times New Roman" w:cs="Times New Roman"/>
          <w:lang w:val="ru-RU"/>
        </w:rPr>
        <w:t xml:space="preserve"> и внедрить функцию сохранения истории бин кодов, так как в планах предусматривается переезд центрального склада на новую локацию.</w:t>
      </w:r>
    </w:p>
    <w:p w:rsidRPr="00F00E77" w:rsidR="002F6ED5" w:rsidP="005B04BA" w:rsidRDefault="002F6ED5" w14:paraId="785C0CD1" w14:textId="699B95A3">
      <w:pPr>
        <w:rPr>
          <w:rFonts w:ascii="Times New Roman" w:hAnsi="Times New Roman" w:cs="Times New Roman"/>
          <w:lang w:val="ru-RU"/>
        </w:rPr>
      </w:pPr>
    </w:p>
    <w:p w:rsidR="000B6FB1" w:rsidP="005B04BA" w:rsidRDefault="000B6FB1" w14:paraId="3B4583CB" w14:textId="77777777">
      <w:pPr>
        <w:pStyle w:val="Heading1"/>
        <w:jc w:val="left"/>
        <w:rPr>
          <w:sz w:val="24"/>
          <w:szCs w:val="24"/>
          <w:lang w:val="ru-RU"/>
        </w:rPr>
      </w:pPr>
      <w:bookmarkStart w:name="_Toc91580378" w:id="18"/>
    </w:p>
    <w:p w:rsidR="000B6FB1" w:rsidP="005B04BA" w:rsidRDefault="000B6FB1" w14:paraId="7CD4AA23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000D0E4C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22BFB9F9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47C5A616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75ACFF64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7A7D2E22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06B26FB9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47A2917B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0AFEDCF4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3A2B655B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72A5E48D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208A2D85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73511082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17B379F9" w14:textId="77777777">
      <w:pPr>
        <w:pStyle w:val="Heading1"/>
        <w:jc w:val="left"/>
        <w:rPr>
          <w:sz w:val="24"/>
          <w:szCs w:val="24"/>
          <w:lang w:val="ru-RU"/>
        </w:rPr>
      </w:pPr>
    </w:p>
    <w:p w:rsidR="000B6FB1" w:rsidP="005B04BA" w:rsidRDefault="000B6FB1" w14:paraId="507667AC" w14:textId="77777777">
      <w:pPr>
        <w:pStyle w:val="Heading1"/>
        <w:jc w:val="left"/>
        <w:rPr>
          <w:sz w:val="24"/>
          <w:szCs w:val="24"/>
          <w:lang w:val="ru-RU"/>
        </w:rPr>
      </w:pPr>
    </w:p>
    <w:p w:rsidRPr="00F00E77" w:rsidR="00C850F7" w:rsidP="005B04BA" w:rsidRDefault="00C850F7" w14:paraId="10C87731" w14:textId="5B5B1661">
      <w:pPr>
        <w:pStyle w:val="Heading1"/>
        <w:jc w:val="left"/>
        <w:rPr>
          <w:sz w:val="24"/>
          <w:szCs w:val="24"/>
          <w:lang w:val="ru-RU"/>
        </w:rPr>
      </w:pPr>
      <w:r w:rsidRPr="00F00E77">
        <w:rPr>
          <w:sz w:val="24"/>
          <w:szCs w:val="24"/>
          <w:lang w:val="ru-RU"/>
        </w:rPr>
        <w:t>Глава 6. ФОРМЫ ОТЧЕТНОСТИ</w:t>
      </w:r>
      <w:bookmarkEnd w:id="18"/>
    </w:p>
    <w:p w:rsidRPr="00F00E77" w:rsidR="00C850F7" w:rsidP="005B04BA" w:rsidRDefault="00C850F7" w14:paraId="79CEF41C" w14:textId="1377DCD2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C850F7" w:rsidP="005B04BA" w:rsidRDefault="00C850F7" w14:paraId="167271C5" w14:textId="1AC56DF9">
      <w:pPr>
        <w:rPr>
          <w:rFonts w:ascii="Times New Roman" w:hAnsi="Times New Roman" w:eastAsia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Формы отчетности для управления складом</w:t>
      </w:r>
    </w:p>
    <w:p w:rsidRPr="00E75023" w:rsidR="00167BE5" w:rsidP="005B04BA" w:rsidRDefault="00167BE5" w14:paraId="34628436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C850F7" w:rsidP="005B04BA" w:rsidRDefault="00C850F7" w14:paraId="3F834F42" w14:textId="6D496988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Stores Issues/Issue by Account (Detail Report)</w:t>
      </w:r>
    </w:p>
    <w:p w:rsidRPr="00E75023" w:rsidR="00C850F7" w:rsidP="005B04BA" w:rsidRDefault="00C850F7" w14:paraId="2B8475C3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  <w:r w:rsidRPr="00E75023">
        <w:rPr>
          <w:rFonts w:ascii="Times New Roman" w:hAnsi="Times New Roman" w:cs="Times New Roman"/>
          <w:b/>
          <w:bCs/>
        </w:rPr>
        <w:t xml:space="preserve"> </w:t>
      </w:r>
    </w:p>
    <w:p w:rsidRPr="00E75023" w:rsidR="00C850F7" w:rsidP="005B04BA" w:rsidRDefault="00C850F7" w14:paraId="13A68B1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From date</w:t>
      </w:r>
    </w:p>
    <w:p w:rsidRPr="00E75023" w:rsidR="00C850F7" w:rsidP="005B04BA" w:rsidRDefault="00C850F7" w14:paraId="7731BAC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To date</w:t>
      </w:r>
    </w:p>
    <w:p w:rsidRPr="00E75023" w:rsidR="00C850F7" w:rsidP="005B04BA" w:rsidRDefault="00C850F7" w14:paraId="49D6651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  <w:r w:rsidRPr="00E75023">
        <w:rPr>
          <w:rFonts w:ascii="Times New Roman" w:hAnsi="Times New Roman" w:cs="Times New Roman"/>
          <w:b/>
          <w:bCs/>
        </w:rPr>
        <w:t xml:space="preserve"> </w:t>
      </w:r>
    </w:p>
    <w:p w:rsidRPr="00F00E77" w:rsidR="00C850F7" w:rsidP="005B04BA" w:rsidRDefault="00C850F7" w14:paraId="40F006D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ssue #</w:t>
      </w:r>
    </w:p>
    <w:p w:rsidRPr="00F00E77" w:rsidR="00C850F7" w:rsidP="005B04BA" w:rsidRDefault="00C850F7" w14:paraId="5342E20F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ssue Date</w:t>
      </w:r>
    </w:p>
    <w:p w:rsidRPr="00F00E77" w:rsidR="00C850F7" w:rsidP="005B04BA" w:rsidRDefault="00C850F7" w14:paraId="47E73AA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Work Order </w:t>
      </w:r>
    </w:p>
    <w:p w:rsidRPr="00F00E77" w:rsidR="00C850F7" w:rsidP="005B04BA" w:rsidRDefault="00C850F7" w14:paraId="0CC122E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Employee Name </w:t>
      </w:r>
    </w:p>
    <w:p w:rsidRPr="00F00E77" w:rsidR="00C850F7" w:rsidP="005B04BA" w:rsidRDefault="00C850F7" w14:paraId="6863FD4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tem Code</w:t>
      </w:r>
    </w:p>
    <w:p w:rsidRPr="00F00E77" w:rsidR="00C850F7" w:rsidP="005B04BA" w:rsidRDefault="00C850F7" w14:paraId="5EF7BFE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tem Short Name</w:t>
      </w:r>
    </w:p>
    <w:p w:rsidRPr="00F00E77" w:rsidR="00C850F7" w:rsidP="005B04BA" w:rsidRDefault="00C850F7" w14:paraId="618A6646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UCM</w:t>
      </w:r>
    </w:p>
    <w:p w:rsidRPr="00F00E77" w:rsidR="00C850F7" w:rsidP="005B04BA" w:rsidRDefault="00C850F7" w14:paraId="15826559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Issued Qty </w:t>
      </w:r>
    </w:p>
    <w:p w:rsidRPr="00F00E77" w:rsidR="00C850F7" w:rsidP="005B04BA" w:rsidRDefault="00C850F7" w14:paraId="4676B99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alue USD</w:t>
      </w:r>
    </w:p>
    <w:p w:rsidRPr="00F00E77" w:rsidR="00C850F7" w:rsidP="005B04BA" w:rsidRDefault="00C850F7" w14:paraId="53BB6AF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alue SOM</w:t>
      </w:r>
    </w:p>
    <w:p w:rsidRPr="00A91779" w:rsidR="00882C6D" w:rsidP="005B04BA" w:rsidRDefault="00882C6D" w14:paraId="24111A0F" w14:textId="77777777">
      <w:pPr>
        <w:rPr>
          <w:rFonts w:ascii="Times New Roman" w:hAnsi="Times New Roman" w:cs="Times New Roman"/>
          <w:b/>
          <w:bCs/>
        </w:rPr>
      </w:pPr>
    </w:p>
    <w:p w:rsidRPr="00F00E77" w:rsidR="00C850F7" w:rsidP="005B04BA" w:rsidRDefault="00AB4728" w14:paraId="58026E26" w14:textId="5333C387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70489665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6750C769" wp14:editId="20FEF60A">
            <wp:extent cx="6108192" cy="2604212"/>
            <wp:effectExtent l="0" t="0" r="6985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r="721" b="32123"/>
                    <a:stretch/>
                  </pic:blipFill>
                  <pic:spPr bwMode="auto">
                    <a:xfrm>
                      <a:off x="0" y="0"/>
                      <a:ext cx="6108192" cy="2604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2BBEA4CB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4BC4BC3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CAT/Reports/CAT Weekly Issue Summary</w:t>
      </w:r>
    </w:p>
    <w:p w:rsidRPr="00F00E77" w:rsidR="00C850F7" w:rsidP="005B04BA" w:rsidRDefault="00C850F7" w14:paraId="557553D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  <w:r w:rsidRPr="00F00E77">
        <w:rPr>
          <w:rFonts w:ascii="Times New Roman" w:hAnsi="Times New Roman" w:cs="Times New Roman"/>
          <w:b/>
          <w:bCs/>
        </w:rPr>
        <w:t xml:space="preserve"> </w:t>
      </w:r>
    </w:p>
    <w:p w:rsidRPr="00F00E77" w:rsidR="00C850F7" w:rsidP="005B04BA" w:rsidRDefault="00C850F7" w14:paraId="111EFC83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From date</w:t>
      </w:r>
    </w:p>
    <w:p w:rsidRPr="00F00E77" w:rsidR="00C850F7" w:rsidP="005B04BA" w:rsidRDefault="00C850F7" w14:paraId="6CC9DC0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To date</w:t>
      </w:r>
    </w:p>
    <w:p w:rsidRPr="00F00E77" w:rsidR="00C850F7" w:rsidP="005B04BA" w:rsidRDefault="00C850F7" w14:paraId="170B8384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2FC119A0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Transaction Date</w:t>
      </w:r>
    </w:p>
    <w:p w:rsidRPr="00F00E77" w:rsidR="00C850F7" w:rsidP="005B04BA" w:rsidRDefault="00C850F7" w14:paraId="1E00CB3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Document Reference</w:t>
      </w:r>
    </w:p>
    <w:p w:rsidRPr="00F00E77" w:rsidR="00C850F7" w:rsidP="005B04BA" w:rsidRDefault="00C850F7" w14:paraId="1F80F0BF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Invoice Number </w:t>
      </w:r>
    </w:p>
    <w:p w:rsidRPr="00F00E77" w:rsidR="00C850F7" w:rsidP="005B04BA" w:rsidRDefault="00C850F7" w14:paraId="30A09B37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Value</w:t>
      </w:r>
    </w:p>
    <w:p w:rsidR="00882C6D" w:rsidP="005B04BA" w:rsidRDefault="00882C6D" w14:paraId="70FD0782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04621E70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1721A54A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15752FEB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0500B6C7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C850F7" w:rsidP="005B04BA" w:rsidRDefault="00AB4728" w14:paraId="1C6F5FEE" w14:textId="668111E0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77BFE3DB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031B0E0" wp14:editId="3D5B7A03">
            <wp:extent cx="6152515" cy="3553460"/>
            <wp:effectExtent l="0" t="0" r="63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5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179543D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CAT/Reports/CAT Core Returns/Deposit Report</w:t>
      </w:r>
    </w:p>
    <w:p w:rsidRPr="00F00E77" w:rsidR="00C850F7" w:rsidP="005B04BA" w:rsidRDefault="00C850F7" w14:paraId="54577B1F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  <w:r w:rsidRPr="00E75023">
        <w:rPr>
          <w:rFonts w:ascii="Times New Roman" w:hAnsi="Times New Roman" w:cs="Times New Roman"/>
          <w:b/>
          <w:bCs/>
        </w:rPr>
        <w:t xml:space="preserve"> </w:t>
      </w:r>
    </w:p>
    <w:p w:rsidRPr="00F00E77" w:rsidR="00C850F7" w:rsidP="005B04BA" w:rsidRDefault="00C850F7" w14:paraId="3B1B381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From date</w:t>
      </w:r>
    </w:p>
    <w:p w:rsidRPr="00F00E77" w:rsidR="00C850F7" w:rsidP="005B04BA" w:rsidRDefault="00C850F7" w14:paraId="1E42BBE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To date</w:t>
      </w:r>
    </w:p>
    <w:p w:rsidRPr="00E75023" w:rsidR="00C850F7" w:rsidP="005B04BA" w:rsidRDefault="00C850F7" w14:paraId="012FF4C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27CD1D14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Act Code</w:t>
      </w:r>
    </w:p>
    <w:p w:rsidRPr="00F00E77" w:rsidR="00C850F7" w:rsidP="005B04BA" w:rsidRDefault="00C850F7" w14:paraId="02E14C02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Act Name</w:t>
      </w:r>
    </w:p>
    <w:p w:rsidRPr="00F00E77" w:rsidR="00C850F7" w:rsidP="005B04BA" w:rsidRDefault="00C850F7" w14:paraId="182D8923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Invoice</w:t>
      </w:r>
    </w:p>
    <w:p w:rsidRPr="00F00E77" w:rsidR="00C850F7" w:rsidP="005B04BA" w:rsidRDefault="00C850F7" w14:paraId="25F2B97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CAT Doc No</w:t>
      </w:r>
    </w:p>
    <w:p w:rsidRPr="00F00E77" w:rsidR="00C850F7" w:rsidP="005B04BA" w:rsidRDefault="00C850F7" w14:paraId="6BC26787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Inv Date</w:t>
      </w:r>
    </w:p>
    <w:p w:rsidRPr="00F00E77" w:rsidR="00C850F7" w:rsidP="005B04BA" w:rsidRDefault="00C850F7" w14:paraId="1C0AA550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Work Order No</w:t>
      </w:r>
    </w:p>
    <w:p w:rsidRPr="00F00E77" w:rsidR="00C850F7" w:rsidP="005B04BA" w:rsidRDefault="00C850F7" w14:paraId="5F74A249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Part No</w:t>
      </w:r>
    </w:p>
    <w:p w:rsidRPr="00F00E77" w:rsidR="00C850F7" w:rsidP="005B04BA" w:rsidRDefault="00C850F7" w14:paraId="1882BB84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Description </w:t>
      </w:r>
    </w:p>
    <w:p w:rsidRPr="00F00E77" w:rsidR="00C850F7" w:rsidP="005B04BA" w:rsidRDefault="00C850F7" w14:paraId="6A60672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CAT Value</w:t>
      </w:r>
    </w:p>
    <w:p w:rsidRPr="00F00E77" w:rsidR="00C850F7" w:rsidP="005B04BA" w:rsidRDefault="00C850F7" w14:paraId="0F615554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Cat Qty</w:t>
      </w:r>
    </w:p>
    <w:p w:rsidRPr="00F00E77" w:rsidR="00C850F7" w:rsidP="005B04BA" w:rsidRDefault="00C850F7" w14:paraId="2413200E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Outstanding</w:t>
      </w:r>
    </w:p>
    <w:p w:rsidRPr="00A91779" w:rsidR="00882C6D" w:rsidP="005B04BA" w:rsidRDefault="00882C6D" w14:paraId="081F248B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A0CD5A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3C3D85F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5CF10C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6CF72B8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691609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1496B6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8770D97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0AA7C5F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23D759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CA5A4C3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857BFC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9C7B6A3" w14:textId="77777777">
      <w:pPr>
        <w:rPr>
          <w:rFonts w:ascii="Times New Roman" w:hAnsi="Times New Roman" w:cs="Times New Roman"/>
          <w:b/>
          <w:bCs/>
        </w:rPr>
      </w:pPr>
    </w:p>
    <w:p w:rsidRPr="00F00E77" w:rsidR="00C850F7" w:rsidP="005B04BA" w:rsidRDefault="00AB4728" w14:paraId="0CC176D5" w14:textId="55F8E226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74F87044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96489A5" wp14:editId="210186DD">
            <wp:extent cx="6152515" cy="2666365"/>
            <wp:effectExtent l="0" t="0" r="635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6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79F7C4F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Stock Take/Reports/Stock Count Variance Report</w:t>
      </w:r>
    </w:p>
    <w:p w:rsidRPr="00F00E77" w:rsidR="00C850F7" w:rsidP="005B04BA" w:rsidRDefault="00C850F7" w14:paraId="314BC65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4304E1A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Take Code</w:t>
      </w:r>
    </w:p>
    <w:p w:rsidRPr="00F00E77" w:rsidR="00C850F7" w:rsidP="005B04BA" w:rsidRDefault="00C850F7" w14:paraId="2D50B82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 Item Code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0CB581C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 Store Code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2A400EA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 Bin Code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767DE27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 Currency</w:t>
      </w:r>
    </w:p>
    <w:p w:rsidRPr="00F00E77" w:rsidR="00C850F7" w:rsidP="005B04BA" w:rsidRDefault="00C850F7" w14:paraId="5666075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 Type Report</w:t>
      </w:r>
    </w:p>
    <w:p w:rsidRPr="00E75023" w:rsidR="00C850F7" w:rsidP="005B04BA" w:rsidRDefault="00C850F7" w14:paraId="23343DE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263730E4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tem</w:t>
      </w:r>
    </w:p>
    <w:p w:rsidRPr="00E75023" w:rsidR="00C850F7" w:rsidP="005B04BA" w:rsidRDefault="00C850F7" w14:paraId="2E5B653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Store</w:t>
      </w:r>
    </w:p>
    <w:p w:rsidRPr="00E75023" w:rsidR="00C850F7" w:rsidP="005B04BA" w:rsidRDefault="00C850F7" w14:paraId="0347707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Item Description </w:t>
      </w:r>
    </w:p>
    <w:p w:rsidRPr="00E75023" w:rsidR="00C850F7" w:rsidP="005B04BA" w:rsidRDefault="00C850F7" w14:paraId="66B130A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OnHand</w:t>
      </w:r>
    </w:p>
    <w:p w:rsidRPr="00E75023" w:rsidR="00C850F7" w:rsidP="005B04BA" w:rsidRDefault="00C850F7" w14:paraId="36A4912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StkTkCnt1</w:t>
      </w:r>
    </w:p>
    <w:p w:rsidRPr="00E75023" w:rsidR="00C850F7" w:rsidP="005B04BA" w:rsidRDefault="00C850F7" w14:paraId="6262244B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StkTkCnt2</w:t>
      </w:r>
    </w:p>
    <w:p w:rsidRPr="00E75023" w:rsidR="00C850F7" w:rsidP="005B04BA" w:rsidRDefault="00C850F7" w14:paraId="6A172CE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StkTkVar1</w:t>
      </w:r>
    </w:p>
    <w:p w:rsidRPr="00F00E77" w:rsidR="00C850F7" w:rsidP="005B04BA" w:rsidRDefault="00C850F7" w14:paraId="1621B990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</w:rPr>
        <w:t>StkTkVar2</w:t>
      </w:r>
    </w:p>
    <w:p w:rsidRPr="00F00E77" w:rsidR="00C850F7" w:rsidP="005B04BA" w:rsidRDefault="00C850F7" w14:paraId="26D88C86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</w:rPr>
        <w:t>Count 1</w:t>
      </w:r>
    </w:p>
    <w:p w:rsidRPr="00F00E77" w:rsidR="00C850F7" w:rsidP="005B04BA" w:rsidRDefault="00C850F7" w14:paraId="5C93C7E5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</w:rPr>
        <w:t>Count 2</w:t>
      </w:r>
    </w:p>
    <w:p w:rsidR="00882C6D" w:rsidP="005B04BA" w:rsidRDefault="00882C6D" w14:paraId="557B5D95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C850F7" w:rsidP="005B04BA" w:rsidRDefault="00AB4728" w14:paraId="2C688684" w14:textId="0DD612F2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40FD4620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529F92F1" wp14:editId="4ED50C67">
            <wp:extent cx="6152515" cy="1480820"/>
            <wp:effectExtent l="0" t="0" r="63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8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4F78211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Stock Take/Reports/Stores Adjustment Percentage </w:t>
      </w:r>
    </w:p>
    <w:p w:rsidRPr="00F00E77" w:rsidR="00C850F7" w:rsidP="005B04BA" w:rsidRDefault="00C850F7" w14:paraId="4E9AB65D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2052F86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2A1099D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ate from</w:t>
      </w:r>
    </w:p>
    <w:p w:rsidRPr="00F00E77" w:rsidR="00C850F7" w:rsidP="005B04BA" w:rsidRDefault="00C850F7" w14:paraId="59EA310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Date to</w:t>
      </w:r>
    </w:p>
    <w:p w:rsidRPr="00E75023" w:rsidR="00C850F7" w:rsidP="005B04BA" w:rsidRDefault="00C850F7" w14:paraId="0866EF26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  <w:r w:rsidRPr="00E75023">
        <w:rPr>
          <w:rFonts w:ascii="Times New Roman" w:hAnsi="Times New Roman" w:cs="Times New Roman"/>
          <w:b/>
          <w:bCs/>
        </w:rPr>
        <w:t xml:space="preserve"> </w:t>
      </w:r>
    </w:p>
    <w:p w:rsidRPr="00E75023" w:rsidR="00C850F7" w:rsidP="005B04BA" w:rsidRDefault="00C850F7" w14:paraId="6FF13AF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Total number of counted items</w:t>
      </w:r>
    </w:p>
    <w:p w:rsidRPr="00E75023" w:rsidR="00C850F7" w:rsidP="005B04BA" w:rsidRDefault="00C850F7" w14:paraId="14706F2D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Total number of adjustments positive</w:t>
      </w:r>
    </w:p>
    <w:p w:rsidRPr="00E75023" w:rsidR="00C850F7" w:rsidP="005B04BA" w:rsidRDefault="00C850F7" w14:paraId="3865C99F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Total number of adjustments negative</w:t>
      </w:r>
    </w:p>
    <w:p w:rsidRPr="00E75023" w:rsidR="00C850F7" w:rsidP="005B04BA" w:rsidRDefault="00C850F7" w14:paraId="33F49C0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Total number of All adjustments</w:t>
      </w:r>
    </w:p>
    <w:p w:rsidRPr="00E75023" w:rsidR="00C850F7" w:rsidP="005B04BA" w:rsidRDefault="00C850F7" w14:paraId="4A13568B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Adjustment Percentage</w:t>
      </w:r>
    </w:p>
    <w:p w:rsidRPr="00A91779" w:rsidR="00882C6D" w:rsidP="005B04BA" w:rsidRDefault="00882C6D" w14:paraId="43EFFC7B" w14:textId="77777777">
      <w:pPr>
        <w:rPr>
          <w:rFonts w:ascii="Times New Roman" w:hAnsi="Times New Roman" w:cs="Times New Roman"/>
          <w:b/>
          <w:bCs/>
        </w:rPr>
      </w:pPr>
    </w:p>
    <w:p w:rsidRPr="00F00E77" w:rsidR="00C850F7" w:rsidP="005B04BA" w:rsidRDefault="00AB4728" w14:paraId="62EBF8B2" w14:textId="15CB5811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11B0BB94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5E49B7FD" wp14:editId="4D244651">
            <wp:extent cx="6152515" cy="255397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4418DA5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res Catalog/Stores Catalog</w:t>
      </w:r>
    </w:p>
    <w:p w:rsidRPr="00F00E77" w:rsidR="00C850F7" w:rsidP="005B04BA" w:rsidRDefault="00C850F7" w14:paraId="087DBABD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5A71AAC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55B2082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ption</w:t>
      </w:r>
    </w:p>
    <w:p w:rsidRPr="00F00E77" w:rsidR="00C850F7" w:rsidP="005B04BA" w:rsidRDefault="00C850F7" w14:paraId="29F0D62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Code</w:t>
      </w:r>
    </w:p>
    <w:p w:rsidRPr="00F00E77" w:rsidR="00C850F7" w:rsidP="005B04BA" w:rsidRDefault="00C850F7" w14:paraId="17538EC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ase</w:t>
      </w:r>
    </w:p>
    <w:p w:rsidRPr="00F00E77" w:rsidR="00C850F7" w:rsidP="005B04BA" w:rsidRDefault="00C850F7" w14:paraId="7B99132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</w:t>
      </w:r>
    </w:p>
    <w:p w:rsidRPr="00F00E77" w:rsidR="00C850F7" w:rsidP="005B04BA" w:rsidRDefault="00C850F7" w14:paraId="3A80951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category</w:t>
      </w:r>
    </w:p>
    <w:p w:rsidRPr="00F00E77" w:rsidR="00C850F7" w:rsidP="005B04BA" w:rsidRDefault="00C850F7" w14:paraId="71E53A3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Code</w:t>
      </w:r>
    </w:p>
    <w:p w:rsidRPr="00F00E77" w:rsidR="00C850F7" w:rsidP="005B04BA" w:rsidRDefault="00C850F7" w14:paraId="01F6870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endor Part Number</w:t>
      </w:r>
    </w:p>
    <w:p w:rsidRPr="00E75023" w:rsidR="00C850F7" w:rsidP="005B04BA" w:rsidRDefault="00C850F7" w14:paraId="69A5E82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1CC75817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Stock Code </w:t>
      </w:r>
    </w:p>
    <w:p w:rsidRPr="00E75023" w:rsidR="00C850F7" w:rsidP="005B04BA" w:rsidRDefault="00C850F7" w14:paraId="268B3EE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Description </w:t>
      </w:r>
    </w:p>
    <w:p w:rsidRPr="00E75023" w:rsidR="00C850F7" w:rsidP="005B04BA" w:rsidRDefault="00C850F7" w14:paraId="46F7ED0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endor P/N</w:t>
      </w:r>
    </w:p>
    <w:p w:rsidRPr="00E75023" w:rsidR="00C850F7" w:rsidP="005B04BA" w:rsidRDefault="00C850F7" w14:paraId="304CA3E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Unit</w:t>
      </w:r>
    </w:p>
    <w:p w:rsidRPr="00E75023" w:rsidR="00C850F7" w:rsidP="005B04BA" w:rsidRDefault="00C850F7" w14:paraId="0738622F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Nature</w:t>
      </w:r>
    </w:p>
    <w:p w:rsidRPr="00E75023" w:rsidR="00C850F7" w:rsidP="005B04BA" w:rsidRDefault="00C850F7" w14:paraId="191B5E5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Price</w:t>
      </w:r>
    </w:p>
    <w:p w:rsidRPr="00E75023" w:rsidR="00C850F7" w:rsidP="005B04BA" w:rsidRDefault="00C850F7" w14:paraId="49FE40F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Max</w:t>
      </w:r>
    </w:p>
    <w:p w:rsidRPr="00E75023" w:rsidR="00C850F7" w:rsidP="005B04BA" w:rsidRDefault="00C850F7" w14:paraId="3A0E062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Min Usage</w:t>
      </w:r>
    </w:p>
    <w:p w:rsidRPr="00E75023" w:rsidR="00C850F7" w:rsidP="005B04BA" w:rsidRDefault="00C850F7" w14:paraId="470F3DF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C1B5B8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174275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A68EA2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26A44AF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332965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6C1E404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DBF7173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7B4353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A05AA6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63C81E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3E5810D" w14:textId="77777777">
      <w:pPr>
        <w:rPr>
          <w:rFonts w:ascii="Times New Roman" w:hAnsi="Times New Roman" w:cs="Times New Roman"/>
          <w:b/>
          <w:bCs/>
        </w:rPr>
      </w:pPr>
    </w:p>
    <w:p w:rsidRPr="00F00E77" w:rsidR="00C850F7" w:rsidP="005B04BA" w:rsidRDefault="00AB4728" w14:paraId="2EC91C3A" w14:textId="16BB3E14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744C9B55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3AA705D" wp14:editId="3CA55895">
            <wp:extent cx="6152515" cy="3821430"/>
            <wp:effectExtent l="0" t="0" r="63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003E6654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9F009E9" w14:textId="59C89D10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res Catalog/Inventory Summary Report by Category</w:t>
      </w:r>
    </w:p>
    <w:p w:rsidRPr="00F00E77" w:rsidR="00C850F7" w:rsidP="005B04BA" w:rsidRDefault="00C850F7" w14:paraId="48B8F733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AF04B4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 (From, To)</w:t>
      </w:r>
    </w:p>
    <w:p w:rsidRPr="00F00E77" w:rsidR="00C850F7" w:rsidP="005B04BA" w:rsidRDefault="00C850F7" w14:paraId="6F849DE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4DAAD99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ontrol Code</w:t>
      </w:r>
    </w:p>
    <w:p w:rsidRPr="00E75023" w:rsidR="00C850F7" w:rsidP="005B04BA" w:rsidRDefault="00C850F7" w14:paraId="2E6B8AD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6EBA5164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Category</w:t>
      </w:r>
    </w:p>
    <w:p w:rsidRPr="00E75023" w:rsidR="00C850F7" w:rsidP="005B04BA" w:rsidRDefault="00C850F7" w14:paraId="7CD149C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Sub-Category</w:t>
      </w:r>
    </w:p>
    <w:p w:rsidRPr="00E75023" w:rsidR="00C850F7" w:rsidP="005B04BA" w:rsidRDefault="00C850F7" w14:paraId="04078EFE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# of Stock</w:t>
      </w:r>
    </w:p>
    <w:p w:rsidRPr="00E75023" w:rsidR="00C850F7" w:rsidP="005B04BA" w:rsidRDefault="00C850F7" w14:paraId="31054EF6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Quantity</w:t>
      </w:r>
    </w:p>
    <w:p w:rsidRPr="00E75023" w:rsidR="00C850F7" w:rsidP="005B04BA" w:rsidRDefault="00C850F7" w14:paraId="33B2FF0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alue (USD)</w:t>
      </w:r>
    </w:p>
    <w:p w:rsidRPr="00E75023" w:rsidR="00C850F7" w:rsidP="005B04BA" w:rsidRDefault="00C850F7" w14:paraId="74EF345E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alue (SOM)</w:t>
      </w:r>
    </w:p>
    <w:p w:rsidRPr="00E75023" w:rsidR="00C850F7" w:rsidP="005B04BA" w:rsidRDefault="00C850F7" w14:paraId="17B8DF2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Current Month Issues (USD)</w:t>
      </w:r>
    </w:p>
    <w:p w:rsidRPr="00E75023" w:rsidR="00C850F7" w:rsidP="005B04BA" w:rsidRDefault="00C850F7" w14:paraId="2A55AF50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647256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B76BC7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DF353A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B111884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1F6361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5E3DC5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6CE0A82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BF1472B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B4F10DC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7CF867B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70A3E0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D4701C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FA406C9" w14:textId="77777777">
      <w:pPr>
        <w:rPr>
          <w:rFonts w:ascii="Times New Roman" w:hAnsi="Times New Roman" w:cs="Times New Roman"/>
          <w:b/>
          <w:bCs/>
        </w:rPr>
      </w:pPr>
    </w:p>
    <w:p w:rsidRPr="00F00E77" w:rsidR="00C850F7" w:rsidP="005B04BA" w:rsidRDefault="00AB4728" w14:paraId="3433693A" w14:textId="1B85C909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3358B5C1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2E4419D5" wp14:editId="059FC1B8">
            <wp:extent cx="6152515" cy="3096260"/>
            <wp:effectExtent l="0" t="0" r="635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09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0EE3AFB4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6D41853A" w14:textId="74E84D20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ck Valuation/Stock Valuation</w:t>
      </w:r>
    </w:p>
    <w:p w:rsidRPr="00F00E77" w:rsidR="00C850F7" w:rsidP="005B04BA" w:rsidRDefault="00C850F7" w14:paraId="05A0F34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0AA2230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0927299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Code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3E72B84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5215624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ase</w:t>
      </w:r>
    </w:p>
    <w:p w:rsidRPr="00E75023" w:rsidR="00C850F7" w:rsidP="005B04BA" w:rsidRDefault="00C850F7" w14:paraId="196709E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20F34519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Item</w:t>
      </w:r>
    </w:p>
    <w:p w:rsidRPr="00E75023" w:rsidR="00C850F7" w:rsidP="005B04BA" w:rsidRDefault="00C850F7" w14:paraId="2FAE9EAF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Loc</w:t>
      </w:r>
    </w:p>
    <w:p w:rsidRPr="00E75023" w:rsidR="00C850F7" w:rsidP="005B04BA" w:rsidRDefault="00C850F7" w14:paraId="590A67CE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Description</w:t>
      </w:r>
    </w:p>
    <w:p w:rsidRPr="00E75023" w:rsidR="00C850F7" w:rsidP="005B04BA" w:rsidRDefault="00C850F7" w14:paraId="7F3D279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 xml:space="preserve">Class </w:t>
      </w:r>
    </w:p>
    <w:p w:rsidRPr="00E75023" w:rsidR="00C850F7" w:rsidP="005B04BA" w:rsidRDefault="00C850F7" w14:paraId="6823EECB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Unit</w:t>
      </w:r>
    </w:p>
    <w:p w:rsidRPr="00E75023" w:rsidR="00C850F7" w:rsidP="005B04BA" w:rsidRDefault="00C850F7" w14:paraId="458CCB2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Qty</w:t>
      </w:r>
    </w:p>
    <w:p w:rsidRPr="00E75023" w:rsidR="00C850F7" w:rsidP="005B04BA" w:rsidRDefault="00C850F7" w14:paraId="455B2044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Cost</w:t>
      </w:r>
    </w:p>
    <w:p w:rsidRPr="00E75023" w:rsidR="00C850F7" w:rsidP="005B04BA" w:rsidRDefault="00C850F7" w14:paraId="53F19CE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</w:rPr>
        <w:t>Value</w:t>
      </w:r>
    </w:p>
    <w:p w:rsidRPr="00E75023" w:rsidR="00C850F7" w:rsidP="005B04BA" w:rsidRDefault="00C850F7" w14:paraId="771D3FB4" w14:textId="77777777">
      <w:pPr>
        <w:rPr>
          <w:rFonts w:ascii="Times New Roman" w:hAnsi="Times New Roman" w:cs="Times New Roman"/>
          <w:b/>
          <w:bCs/>
        </w:rPr>
      </w:pPr>
    </w:p>
    <w:p w:rsidRPr="00E75023" w:rsidR="00C850F7" w:rsidP="005B04BA" w:rsidRDefault="00C850F7" w14:paraId="3821CAE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4236F0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FFBE69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672A72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055AB9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42E828C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B1C86A3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0B0C031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90E74D7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A1CCFBF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A3FDFC8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61F834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DB38F9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34D11DD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91174E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5D9FAE3" w14:textId="77777777">
      <w:pPr>
        <w:rPr>
          <w:rFonts w:ascii="Times New Roman" w:hAnsi="Times New Roman" w:cs="Times New Roman"/>
          <w:b/>
          <w:bCs/>
        </w:rPr>
      </w:pPr>
    </w:p>
    <w:p w:rsidRPr="00E75023" w:rsidR="00C850F7" w:rsidP="005B04BA" w:rsidRDefault="00AB4728" w14:paraId="0372237E" w14:textId="5EEE6D60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E75023" w:rsidR="00C850F7">
        <w:rPr>
          <w:rFonts w:ascii="Times New Roman" w:hAnsi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>отчета</w:t>
      </w:r>
    </w:p>
    <w:p w:rsidRPr="00F00E77" w:rsidR="00C850F7" w:rsidP="005B04BA" w:rsidRDefault="00C850F7" w14:paraId="4CC839E4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5CD7724E" wp14:editId="5048F898">
            <wp:extent cx="6152515" cy="3100705"/>
            <wp:effectExtent l="0" t="0" r="635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0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005484DB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861C49C" w14:textId="3E272F76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Reports/Stock Valuation/Items Equal To / Or </w:t>
      </w:r>
      <w:proofErr w:type="spellStart"/>
      <w:r w:rsidRPr="00F00E77">
        <w:rPr>
          <w:rFonts w:ascii="Times New Roman" w:hAnsi="Times New Roman" w:eastAsia="Times New Roman" w:cs="Times New Roman"/>
        </w:rPr>
        <w:t>Greated</w:t>
      </w:r>
      <w:proofErr w:type="spellEnd"/>
    </w:p>
    <w:p w:rsidRPr="00F00E77" w:rsidR="00C850F7" w:rsidP="005B04BA" w:rsidRDefault="00C850F7" w14:paraId="19C053E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025FF72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369A318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ype of report</w:t>
      </w:r>
    </w:p>
    <w:p w:rsidRPr="00F00E77" w:rsidR="00C850F7" w:rsidP="005B04BA" w:rsidRDefault="00C850F7" w14:paraId="546B842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From, To)</w:t>
      </w:r>
    </w:p>
    <w:p w:rsidRPr="00F00E77" w:rsidR="00C850F7" w:rsidP="005B04BA" w:rsidRDefault="00C850F7" w14:paraId="3BBAABA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Location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035828C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 &gt; than</w:t>
      </w:r>
    </w:p>
    <w:p w:rsidRPr="00E75023" w:rsidR="00C850F7" w:rsidP="005B04BA" w:rsidRDefault="00C850F7" w14:paraId="6821C8A3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731B0DB2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WHS# </w:t>
      </w:r>
    </w:p>
    <w:p w:rsidRPr="00F00E77" w:rsidR="00C850F7" w:rsidP="005B04BA" w:rsidRDefault="00C850F7" w14:paraId="6FE968DC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Item Num </w:t>
      </w:r>
      <w:proofErr w:type="spellStart"/>
      <w:r w:rsidRPr="00F00E77">
        <w:rPr>
          <w:rFonts w:ascii="Times New Roman" w:hAnsi="Times New Roman" w:cs="Times New Roman"/>
        </w:rPr>
        <w:t>ber</w:t>
      </w:r>
      <w:proofErr w:type="spellEnd"/>
      <w:r w:rsidRPr="00F00E77">
        <w:rPr>
          <w:rFonts w:ascii="Times New Roman" w:hAnsi="Times New Roman" w:cs="Times New Roman"/>
        </w:rPr>
        <w:t xml:space="preserve"> </w:t>
      </w:r>
    </w:p>
    <w:p w:rsidRPr="00F00E77" w:rsidR="00C850F7" w:rsidP="005B04BA" w:rsidRDefault="00C850F7" w14:paraId="6868C23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Description </w:t>
      </w:r>
    </w:p>
    <w:p w:rsidRPr="00F00E77" w:rsidR="00C850F7" w:rsidP="005B04BA" w:rsidRDefault="00C850F7" w14:paraId="15EFD9C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Category </w:t>
      </w:r>
    </w:p>
    <w:p w:rsidRPr="00F00E77" w:rsidR="00C850F7" w:rsidP="005B04BA" w:rsidRDefault="00C850F7" w14:paraId="2D817ACF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Subcategory </w:t>
      </w:r>
    </w:p>
    <w:p w:rsidRPr="00F00E77" w:rsidR="00C850F7" w:rsidP="005B04BA" w:rsidRDefault="00C850F7" w14:paraId="5B512BC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Usage </w:t>
      </w:r>
    </w:p>
    <w:p w:rsidRPr="00F00E77" w:rsidR="00C850F7" w:rsidP="005B04BA" w:rsidRDefault="00C850F7" w14:paraId="5409E75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Usage by Period </w:t>
      </w:r>
    </w:p>
    <w:p w:rsidRPr="00F00E77" w:rsidR="00C850F7" w:rsidP="005B04BA" w:rsidRDefault="00C850F7" w14:paraId="1AFD7B62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Balance on Hand Qty </w:t>
      </w:r>
    </w:p>
    <w:p w:rsidRPr="00F00E77" w:rsidR="00C850F7" w:rsidP="005B04BA" w:rsidRDefault="00C850F7" w14:paraId="0973129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Unit Cost </w:t>
      </w:r>
    </w:p>
    <w:p w:rsidRPr="00F00E77" w:rsidR="00C850F7" w:rsidP="005B04BA" w:rsidRDefault="00C850F7" w14:paraId="1E9D7A09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Balance on Hand Value USD </w:t>
      </w:r>
    </w:p>
    <w:p w:rsidRPr="00F00E77" w:rsidR="00C850F7" w:rsidP="005B04BA" w:rsidRDefault="00C850F7" w14:paraId="1A5F67D0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Bin Location </w:t>
      </w:r>
    </w:p>
    <w:p w:rsidRPr="00F00E77" w:rsidR="00C850F7" w:rsidP="005B04BA" w:rsidRDefault="00C850F7" w14:paraId="591E6769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Lead Time</w:t>
      </w:r>
    </w:p>
    <w:p w:rsidR="00882C6D" w:rsidP="005B04BA" w:rsidRDefault="00882C6D" w14:paraId="17D97F67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32F7A5F4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4538B90E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68EA9DCB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22315FE5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25B8FA44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0ECE2015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7834EA54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494A6DE7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571D5E1B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2A39FFC7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072ED0D0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="00882C6D" w:rsidP="005B04BA" w:rsidRDefault="00882C6D" w14:paraId="62D9683D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C850F7" w:rsidP="005B04BA" w:rsidRDefault="00AB4728" w14:paraId="7E72009B" w14:textId="6265165B">
      <w:pPr>
        <w:rPr>
          <w:rFonts w:ascii="Times New Roman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768E35DD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1A75CC64" wp14:editId="342EE4C2">
            <wp:extent cx="6152515" cy="3032760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35C0BD33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48B54D5B" w14:textId="4FD83D9E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ck Valuation/Stock on hand all &amp;except KOC98</w:t>
      </w:r>
    </w:p>
    <w:p w:rsidRPr="00E75023" w:rsidR="00C850F7" w:rsidP="005B04BA" w:rsidRDefault="00C850F7" w14:paraId="6E656F74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4471955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</w:p>
    <w:p w:rsidRPr="00F00E77" w:rsidR="00C850F7" w:rsidP="005B04BA" w:rsidRDefault="00C850F7" w14:paraId="547B59D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ype report</w:t>
      </w:r>
    </w:p>
    <w:p w:rsidRPr="00E75023" w:rsidR="00C850F7" w:rsidP="005B04BA" w:rsidRDefault="00C850F7" w14:paraId="1B3347A8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1950BFBE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Store KOC1 </w:t>
      </w:r>
    </w:p>
    <w:p w:rsidRPr="00F00E77" w:rsidR="00C850F7" w:rsidP="005B04BA" w:rsidRDefault="00C850F7" w14:paraId="49D888FB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Item </w:t>
      </w:r>
    </w:p>
    <w:p w:rsidRPr="00F00E77" w:rsidR="00C850F7" w:rsidP="005B04BA" w:rsidRDefault="00C850F7" w14:paraId="130BDE6D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Description </w:t>
      </w:r>
    </w:p>
    <w:p w:rsidRPr="00F00E77" w:rsidR="00C850F7" w:rsidP="005B04BA" w:rsidRDefault="00C850F7" w14:paraId="4960BBE3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Unit </w:t>
      </w:r>
    </w:p>
    <w:p w:rsidRPr="00F00E77" w:rsidR="00C850F7" w:rsidP="005B04BA" w:rsidRDefault="00C850F7" w14:paraId="1F14C776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Quantity </w:t>
      </w:r>
    </w:p>
    <w:p w:rsidRPr="00F00E77" w:rsidR="00C850F7" w:rsidP="005B04BA" w:rsidRDefault="00C850F7" w14:paraId="7B34C51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USD</w:t>
      </w:r>
    </w:p>
    <w:p w:rsidRPr="00E75023" w:rsidR="00C850F7" w:rsidP="005B04BA" w:rsidRDefault="00C850F7" w14:paraId="327A11A5" w14:textId="77777777">
      <w:pPr>
        <w:rPr>
          <w:rFonts w:ascii="Times New Roman" w:hAnsi="Times New Roman" w:cs="Times New Roman"/>
          <w:b/>
          <w:bCs/>
        </w:rPr>
      </w:pPr>
    </w:p>
    <w:p w:rsidRPr="00E75023" w:rsidR="00C850F7" w:rsidP="005B04BA" w:rsidRDefault="00C850F7" w14:paraId="1003BE63" w14:textId="77777777">
      <w:pPr>
        <w:rPr>
          <w:rFonts w:ascii="Times New Roman" w:hAnsi="Times New Roman" w:cs="Times New Roman"/>
          <w:b/>
          <w:bCs/>
        </w:rPr>
      </w:pPr>
    </w:p>
    <w:p w:rsidRPr="00E75023" w:rsidR="00C850F7" w:rsidP="005B04BA" w:rsidRDefault="00C850F7" w14:paraId="7AAB8E77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01E32CB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0AD1CFF7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197F38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CD9CFB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47D2BA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DBD6A7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9BBC6B4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2C3775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F8DD0D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D39B7B4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69EDDE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C684A9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3EFAEBC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FA5E0E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4AE2367E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41667F09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33BA87F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6DAA31E3" w14:textId="77777777">
      <w:pPr>
        <w:rPr>
          <w:rFonts w:ascii="Times New Roman" w:hAnsi="Times New Roman" w:cs="Times New Roman"/>
          <w:b/>
          <w:bCs/>
        </w:rPr>
      </w:pPr>
    </w:p>
    <w:p w:rsidRPr="00E75023" w:rsidR="00C850F7" w:rsidP="005B04BA" w:rsidRDefault="00AB4728" w14:paraId="22855568" w14:textId="32C66DB4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E75023" w:rsidR="00C850F7">
        <w:rPr>
          <w:rFonts w:ascii="Times New Roman" w:hAnsi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>отчета</w:t>
      </w:r>
      <w:r w:rsidRPr="00E75023" w:rsidR="00C850F7">
        <w:rPr>
          <w:rFonts w:ascii="Times New Roman" w:hAnsi="Times New Roman" w:cs="Times New Roman"/>
          <w:b/>
          <w:bCs/>
        </w:rPr>
        <w:t xml:space="preserve"> </w:t>
      </w:r>
    </w:p>
    <w:p w:rsidRPr="00F00E77" w:rsidR="00C850F7" w:rsidP="005B04BA" w:rsidRDefault="00C850F7" w14:paraId="702A3917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60AA472" wp14:editId="61536535">
            <wp:extent cx="6152515" cy="3578860"/>
            <wp:effectExtent l="0" t="0" r="635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7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625E4656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1EDD1E0B" w14:textId="457987DF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</w:t>
      </w:r>
      <w:r w:rsidRPr="00F00E77">
        <w:rPr>
          <w:rFonts w:ascii="Times New Roman" w:hAnsi="Times New Roman" w:cs="Times New Roman"/>
        </w:rPr>
        <w:t>/Strategic Inventory Report</w:t>
      </w:r>
    </w:p>
    <w:p w:rsidRPr="00F00E77" w:rsidR="00C850F7" w:rsidP="005B04BA" w:rsidRDefault="00C850F7" w14:paraId="23D65B0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16FA70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port Type</w:t>
      </w:r>
    </w:p>
    <w:p w:rsidRPr="00F00E77" w:rsidR="00C850F7" w:rsidP="005B04BA" w:rsidRDefault="00C850F7" w14:paraId="6367EFA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/Subcategory</w:t>
      </w:r>
    </w:p>
    <w:p w:rsidRPr="00F00E77" w:rsidR="00C850F7" w:rsidP="005B04BA" w:rsidRDefault="00C850F7" w14:paraId="25614BA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 period</w:t>
      </w:r>
    </w:p>
    <w:p w:rsidRPr="00F00E77" w:rsidR="00C850F7" w:rsidP="005B04BA" w:rsidRDefault="00C850F7" w14:paraId="20A0472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 period</w:t>
      </w:r>
    </w:p>
    <w:p w:rsidRPr="005B04BA" w:rsidR="00C850F7" w:rsidP="005B04BA" w:rsidRDefault="00C850F7" w14:paraId="3FD62B7C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164F141C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Type </w:t>
      </w:r>
    </w:p>
    <w:p w:rsidRPr="00F00E77" w:rsidR="00C850F7" w:rsidP="005B04BA" w:rsidRDefault="00C850F7" w14:paraId="72C32466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Store </w:t>
      </w:r>
    </w:p>
    <w:p w:rsidRPr="00F00E77" w:rsidR="00C850F7" w:rsidP="005B04BA" w:rsidRDefault="00C850F7" w14:paraId="4358600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Item Code </w:t>
      </w:r>
    </w:p>
    <w:p w:rsidRPr="00F00E77" w:rsidR="00C850F7" w:rsidP="005B04BA" w:rsidRDefault="00C850F7" w14:paraId="3068D9DD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Item Name </w:t>
      </w:r>
    </w:p>
    <w:p w:rsidRPr="00F00E77" w:rsidR="00C850F7" w:rsidP="005B04BA" w:rsidRDefault="00C850F7" w14:paraId="417ACDA6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Quantity Received </w:t>
      </w:r>
    </w:p>
    <w:p w:rsidRPr="00F00E77" w:rsidR="00C850F7" w:rsidP="005B04BA" w:rsidRDefault="00C850F7" w14:paraId="1F303565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 xml:space="preserve">USD Value </w:t>
      </w:r>
    </w:p>
    <w:p w:rsidRPr="00F00E77" w:rsidR="00C850F7" w:rsidP="005B04BA" w:rsidRDefault="00C850F7" w14:paraId="177D203C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</w:rPr>
        <w:t>SOM Value</w:t>
      </w:r>
    </w:p>
    <w:p w:rsidRPr="005B04BA" w:rsidR="00C850F7" w:rsidP="005B04BA" w:rsidRDefault="00C850F7" w14:paraId="364A6EA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438F76A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7C4B086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61D44C5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539EBF0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5F912E37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03DBFEA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7F1A37A6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44EE6C02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1E4DA5E4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9001354" w14:textId="77777777">
      <w:pPr>
        <w:rPr>
          <w:rFonts w:ascii="Times New Roman" w:hAnsi="Times New Roman" w:cs="Times New Roman"/>
          <w:b/>
          <w:bCs/>
        </w:rPr>
      </w:pPr>
    </w:p>
    <w:p w:rsidRPr="00A91779" w:rsidR="00882C6D" w:rsidP="005B04BA" w:rsidRDefault="00882C6D" w14:paraId="23B54AC3" w14:textId="77777777">
      <w:pPr>
        <w:rPr>
          <w:rFonts w:ascii="Times New Roman" w:hAnsi="Times New Roman" w:cs="Times New Roman"/>
          <w:b/>
          <w:bCs/>
        </w:rPr>
      </w:pPr>
    </w:p>
    <w:p w:rsidRPr="005B04BA" w:rsidR="00C850F7" w:rsidP="005B04BA" w:rsidRDefault="00AB4728" w14:paraId="60838967" w14:textId="12269978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ru-RU"/>
        </w:rPr>
        <w:t>Шаблон</w:t>
      </w:r>
      <w:r w:rsidRPr="005B04BA" w:rsidR="00C850F7">
        <w:rPr>
          <w:rFonts w:ascii="Times New Roman" w:hAnsi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cs="Times New Roman"/>
          <w:b/>
          <w:bCs/>
          <w:lang w:val="ru-RU"/>
        </w:rPr>
        <w:t>отчета</w:t>
      </w:r>
      <w:r w:rsidRPr="005B04BA" w:rsidR="00C850F7">
        <w:rPr>
          <w:rFonts w:ascii="Times New Roman" w:hAnsi="Times New Roman" w:cs="Times New Roman"/>
          <w:b/>
          <w:bCs/>
        </w:rPr>
        <w:t xml:space="preserve"> </w:t>
      </w:r>
    </w:p>
    <w:p w:rsidRPr="00F00E77" w:rsidR="00C850F7" w:rsidP="005B04BA" w:rsidRDefault="00C850F7" w14:paraId="313B2FFA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575E7A25" wp14:editId="5E80B9C0">
            <wp:extent cx="5442508" cy="256032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r="198" b="23599"/>
                    <a:stretch/>
                  </pic:blipFill>
                  <pic:spPr bwMode="auto">
                    <a:xfrm>
                      <a:off x="0" y="0"/>
                      <a:ext cx="5457292" cy="2567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04BA" w:rsidP="005B04BA" w:rsidRDefault="005B04BA" w14:paraId="701A54B5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46AC5174" w14:textId="5992CEF4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Stores Receiving Slip</w:t>
      </w:r>
    </w:p>
    <w:p w:rsidRPr="00F00E77" w:rsidR="00C850F7" w:rsidP="005B04BA" w:rsidRDefault="00C850F7" w14:paraId="5BBD9B7E" w14:textId="77777777">
      <w:pPr>
        <w:rPr>
          <w:rFonts w:ascii="Times New Roman" w:hAnsi="Times New Roman" w:cs="Times New Roman"/>
          <w:b/>
          <w:bCs/>
          <w:lang w:val="ru-RU"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14030E2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rder Number</w:t>
      </w:r>
    </w:p>
    <w:p w:rsidR="00882C6D" w:rsidP="005B04BA" w:rsidRDefault="00882C6D" w14:paraId="47BD8D7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544214A1" w14:textId="6B49AE80">
      <w:pPr>
        <w:rPr>
          <w:rFonts w:ascii="Times New Roman" w:hAnsi="Times New Roman" w:eastAsia="Times New Roman" w:cs="Times New Roman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  <w:r w:rsidRPr="00F00E77" w:rsidR="00C850F7">
        <w:rPr>
          <w:rFonts w:ascii="Times New Roman" w:hAnsi="Times New Roman" w:eastAsia="Times New Roman" w:cs="Times New Roman"/>
        </w:rPr>
        <w:t xml:space="preserve"> </w:t>
      </w:r>
    </w:p>
    <w:p w:rsidRPr="00F00E77" w:rsidR="00C850F7" w:rsidP="005B04BA" w:rsidRDefault="00C850F7" w14:paraId="061E3C02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B62F290" wp14:editId="6E0042CB">
            <wp:extent cx="6152515" cy="4133215"/>
            <wp:effectExtent l="0" t="0" r="635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3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4BA" w:rsidP="005B04BA" w:rsidRDefault="005B04BA" w14:paraId="55B49018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50F0D232" w14:textId="55BD2EAD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Stores Issue by Day</w:t>
      </w:r>
    </w:p>
    <w:p w:rsidRPr="00F00E77" w:rsidR="00C850F7" w:rsidP="005B04BA" w:rsidRDefault="00C850F7" w14:paraId="41BCAE37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E745CF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/To (</w:t>
      </w:r>
    </w:p>
    <w:p w:rsidRPr="00F00E77" w:rsidR="00C850F7" w:rsidP="005B04BA" w:rsidRDefault="00C850F7" w14:paraId="511EE8D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ate</w:t>
      </w:r>
    </w:p>
    <w:p w:rsidRPr="00F00E77" w:rsidR="00C850F7" w:rsidP="005B04BA" w:rsidRDefault="00C850F7" w14:paraId="29D73EA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ccount</w:t>
      </w:r>
    </w:p>
    <w:p w:rsidRPr="00F00E77" w:rsidR="00C850F7" w:rsidP="005B04BA" w:rsidRDefault="00C850F7" w14:paraId="418C19A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36C145A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Employee Code</w:t>
      </w:r>
    </w:p>
    <w:p w:rsidRPr="00F00E77" w:rsidR="00C850F7" w:rsidP="005B04BA" w:rsidRDefault="00C850F7" w14:paraId="2F9B038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</w:t>
      </w:r>
    </w:p>
    <w:p w:rsidRPr="00F00E77" w:rsidR="00C850F7" w:rsidP="005B04BA" w:rsidRDefault="00C850F7" w14:paraId="68E2E0F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category</w:t>
      </w:r>
    </w:p>
    <w:p w:rsidRPr="00F00E77" w:rsidR="00C850F7" w:rsidP="005B04BA" w:rsidRDefault="00C850F7" w14:paraId="62DCD01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oreman)</w:t>
      </w:r>
    </w:p>
    <w:p w:rsidRPr="00E75023" w:rsidR="00C850F7" w:rsidP="005B04BA" w:rsidRDefault="00C850F7" w14:paraId="4C2838A8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3E125C4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nt Ref# </w:t>
      </w:r>
    </w:p>
    <w:p w:rsidRPr="00F00E77" w:rsidR="00C850F7" w:rsidP="005B04BA" w:rsidRDefault="00C850F7" w14:paraId="6169C73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Warehouse Clerk </w:t>
      </w:r>
    </w:p>
    <w:p w:rsidRPr="00F00E77" w:rsidR="00C850F7" w:rsidP="005B04BA" w:rsidRDefault="00C850F7" w14:paraId="320C32C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ssue Date </w:t>
      </w:r>
    </w:p>
    <w:p w:rsidRPr="00F00E77" w:rsidR="00C850F7" w:rsidP="005B04BA" w:rsidRDefault="00C850F7" w14:paraId="190556D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Originator </w:t>
      </w:r>
    </w:p>
    <w:p w:rsidRPr="00F00E77" w:rsidR="00C850F7" w:rsidP="005B04BA" w:rsidRDefault="00C850F7" w14:paraId="7CE209D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Requestor </w:t>
      </w:r>
    </w:p>
    <w:p w:rsidRPr="00F00E77" w:rsidR="00C850F7" w:rsidP="005B04BA" w:rsidRDefault="00C850F7" w14:paraId="06A067B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Code </w:t>
      </w:r>
    </w:p>
    <w:p w:rsidRPr="00F00E77" w:rsidR="00C850F7" w:rsidP="005B04BA" w:rsidRDefault="00C850F7" w14:paraId="52B836B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Supplier Item Code </w:t>
      </w:r>
    </w:p>
    <w:p w:rsidRPr="00F00E77" w:rsidR="00C850F7" w:rsidP="005B04BA" w:rsidRDefault="00C850F7" w14:paraId="0017024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Name </w:t>
      </w:r>
    </w:p>
    <w:p w:rsidRPr="00F00E77" w:rsidR="00C850F7" w:rsidP="005B04BA" w:rsidRDefault="00C850F7" w14:paraId="0DBE95A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Qty Issued </w:t>
      </w:r>
    </w:p>
    <w:p w:rsidRPr="00F00E77" w:rsidR="00C850F7" w:rsidP="005B04BA" w:rsidRDefault="00C850F7" w14:paraId="637F6B2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Account </w:t>
      </w:r>
    </w:p>
    <w:p w:rsidRPr="00F00E77" w:rsidR="00C850F7" w:rsidP="005B04BA" w:rsidRDefault="00C850F7" w14:paraId="2A3D9B1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WO#/Job# </w:t>
      </w:r>
    </w:p>
    <w:p w:rsidRPr="00F00E77" w:rsidR="00C850F7" w:rsidP="005B04BA" w:rsidRDefault="00C850F7" w14:paraId="18746BCC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Frm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an </w:t>
      </w:r>
    </w:p>
    <w:p w:rsidRPr="00F00E77" w:rsidR="00C850F7" w:rsidP="005B04BA" w:rsidRDefault="00C850F7" w14:paraId="455836C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</w:t>
      </w:r>
    </w:p>
    <w:p w:rsidR="00882C6D" w:rsidP="005B04BA" w:rsidRDefault="00882C6D" w14:paraId="19286B4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643AE0BC" w14:textId="2F91EF6F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41CC8814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1B0F66B3" wp14:editId="38E3ABBB">
            <wp:extent cx="6152515" cy="1799539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-19" b="38368"/>
                    <a:stretch/>
                  </pic:blipFill>
                  <pic:spPr bwMode="auto">
                    <a:xfrm>
                      <a:off x="0" y="0"/>
                      <a:ext cx="6153660" cy="17998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04BA" w:rsidP="005B04BA" w:rsidRDefault="005B04BA" w14:paraId="0D14AAEE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5E8D43CD" w14:textId="3D309D70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GRVs Processed From – To</w:t>
      </w:r>
    </w:p>
    <w:p w:rsidRPr="00F00E77" w:rsidR="00C850F7" w:rsidP="005B04BA" w:rsidRDefault="00C850F7" w14:paraId="6C6EF5D3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7D97E2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 Date</w:t>
      </w:r>
    </w:p>
    <w:p w:rsidRPr="00F00E77" w:rsidR="00C850F7" w:rsidP="005B04BA" w:rsidRDefault="00C850F7" w14:paraId="6DC8E08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 Date</w:t>
      </w:r>
    </w:p>
    <w:p w:rsidRPr="00F00E77" w:rsidR="00C850F7" w:rsidP="005B04BA" w:rsidRDefault="00C850F7" w14:paraId="4E597BF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 Order</w:t>
      </w:r>
    </w:p>
    <w:p w:rsidRPr="00F00E77" w:rsidR="00C850F7" w:rsidP="005B04BA" w:rsidRDefault="00C850F7" w14:paraId="59F5C17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 Order</w:t>
      </w:r>
    </w:p>
    <w:p w:rsidRPr="00F00E77" w:rsidR="00C850F7" w:rsidP="005B04BA" w:rsidRDefault="00C850F7" w14:paraId="440BF36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s</w:t>
      </w:r>
    </w:p>
    <w:p w:rsidRPr="00F00E77" w:rsidR="00C850F7" w:rsidP="005B04BA" w:rsidRDefault="00C850F7" w14:paraId="1985BC5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rders Type,</w:t>
      </w:r>
    </w:p>
    <w:p w:rsidRPr="00F00E77" w:rsidR="00C850F7" w:rsidP="005B04BA" w:rsidRDefault="00C850F7" w14:paraId="3A96399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equence by</w:t>
      </w:r>
    </w:p>
    <w:p w:rsidRPr="005B04BA" w:rsidR="00C850F7" w:rsidP="005B04BA" w:rsidRDefault="00C850F7" w14:paraId="302CC268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402AD41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rder</w:t>
      </w:r>
    </w:p>
    <w:p w:rsidRPr="00F00E77" w:rsidR="00C850F7" w:rsidP="005B04BA" w:rsidRDefault="00C850F7" w14:paraId="46184F8D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Delv</w:t>
      </w:r>
      <w:proofErr w:type="spellEnd"/>
    </w:p>
    <w:p w:rsidRPr="00F00E77" w:rsidR="00C850F7" w:rsidP="005B04BA" w:rsidRDefault="00C850F7" w14:paraId="2DB0A718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Orig</w:t>
      </w:r>
      <w:proofErr w:type="spellEnd"/>
    </w:p>
    <w:p w:rsidRPr="00F00E77" w:rsidR="00C850F7" w:rsidP="005B04BA" w:rsidRDefault="00C850F7" w14:paraId="6D07198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GRV Date</w:t>
      </w:r>
    </w:p>
    <w:p w:rsidRPr="00F00E77" w:rsidR="00C850F7" w:rsidP="005B04BA" w:rsidRDefault="00C850F7" w14:paraId="446A8F9B" w14:textId="0B062770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GRV </w:t>
      </w:r>
      <w:r w:rsidR="005B04BA">
        <w:rPr>
          <w:rFonts w:ascii="Times New Roman" w:hAnsi="Times New Roman" w:eastAsia="Times New Roman" w:cs="Times New Roman"/>
        </w:rPr>
        <w:t>Qty</w:t>
      </w:r>
    </w:p>
    <w:p w:rsidRPr="00F00E77" w:rsidR="00C850F7" w:rsidP="005B04BA" w:rsidRDefault="00C850F7" w14:paraId="4713FF0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 (USD)</w:t>
      </w:r>
    </w:p>
    <w:p w:rsidRPr="00F00E77" w:rsidR="00C850F7" w:rsidP="005B04BA" w:rsidRDefault="00C850F7" w14:paraId="652C9C7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v#</w:t>
      </w:r>
    </w:p>
    <w:p w:rsidRPr="00F00E77" w:rsidR="00C850F7" w:rsidP="005B04BA" w:rsidRDefault="00C850F7" w14:paraId="7B7A8B8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v Val</w:t>
      </w:r>
    </w:p>
    <w:p w:rsidRPr="00F00E77" w:rsidR="00C850F7" w:rsidP="005B04BA" w:rsidRDefault="00C850F7" w14:paraId="2747397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v Ref</w:t>
      </w:r>
    </w:p>
    <w:p w:rsidRPr="00F00E77" w:rsidR="00C850F7" w:rsidP="005B04BA" w:rsidRDefault="00C850F7" w14:paraId="727392D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sername</w:t>
      </w:r>
    </w:p>
    <w:p w:rsidRPr="00F00E77" w:rsidR="00C850F7" w:rsidP="005B04BA" w:rsidRDefault="00C850F7" w14:paraId="56D6414A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Stk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Code</w:t>
      </w:r>
    </w:p>
    <w:p w:rsidRPr="00F00E77" w:rsidR="00C850F7" w:rsidP="005B04BA" w:rsidRDefault="00C850F7" w14:paraId="74938A6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escription</w:t>
      </w:r>
    </w:p>
    <w:p w:rsidRPr="00F00E77" w:rsidR="00C850F7" w:rsidP="005B04BA" w:rsidRDefault="00C850F7" w14:paraId="5B32499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Code</w:t>
      </w:r>
    </w:p>
    <w:p w:rsidRPr="00F00E77" w:rsidR="00C850F7" w:rsidP="005B04BA" w:rsidRDefault="00C850F7" w14:paraId="333D351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pplier</w:t>
      </w:r>
    </w:p>
    <w:p w:rsidRPr="00F00E77" w:rsidR="00C850F7" w:rsidP="005B04BA" w:rsidRDefault="00C850F7" w14:paraId="4E2A7F0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Supplier Name </w:t>
      </w:r>
    </w:p>
    <w:p w:rsidRPr="00F00E77" w:rsidR="00C850F7" w:rsidP="005B04BA" w:rsidRDefault="00C850F7" w14:paraId="4F58414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r</w:t>
      </w:r>
    </w:p>
    <w:p w:rsidR="00882C6D" w:rsidP="005B04BA" w:rsidRDefault="00882C6D" w14:paraId="7B098475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5B04BA" w:rsidR="00C850F7" w:rsidP="005B04BA" w:rsidRDefault="00AB4728" w14:paraId="07CD25CD" w14:textId="3B86C375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5B04BA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  <w:r w:rsidRPr="005B04BA" w:rsidR="00C850F7">
        <w:rPr>
          <w:rFonts w:ascii="Times New Roman" w:hAnsi="Times New Roman" w:eastAsia="Times New Roman" w:cs="Times New Roman"/>
          <w:b/>
          <w:bCs/>
        </w:rPr>
        <w:t xml:space="preserve"> </w:t>
      </w:r>
    </w:p>
    <w:p w:rsidRPr="00F00E77" w:rsidR="00C850F7" w:rsidP="005B04BA" w:rsidRDefault="00C850F7" w14:paraId="642FD74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11400273" wp14:editId="5FAA9D43">
            <wp:extent cx="6137452" cy="130210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245" b="47849"/>
                    <a:stretch/>
                  </pic:blipFill>
                  <pic:spPr bwMode="auto">
                    <a:xfrm>
                      <a:off x="0" y="0"/>
                      <a:ext cx="6137452" cy="1302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04BA" w:rsidP="005B04BA" w:rsidRDefault="005B04BA" w14:paraId="083795C0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1A61B1C8" w14:textId="6CEE2CBF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GRV Receiving Slips/Issue by Account </w:t>
      </w:r>
    </w:p>
    <w:p w:rsidRPr="00F00E77" w:rsidR="00C850F7" w:rsidP="005B04BA" w:rsidRDefault="00C850F7" w14:paraId="30EDFEF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355B94F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Date From, Date To)</w:t>
      </w:r>
    </w:p>
    <w:p w:rsidRPr="00F00E77" w:rsidR="00C850F7" w:rsidP="005B04BA" w:rsidRDefault="00C850F7" w14:paraId="156D860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Transaction Type</w:t>
      </w:r>
    </w:p>
    <w:p w:rsidRPr="00F00E77" w:rsidR="00C850F7" w:rsidP="005B04BA" w:rsidRDefault="00C850F7" w14:paraId="25BC191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/Subcategory</w:t>
      </w:r>
    </w:p>
    <w:p w:rsidRPr="00F00E77" w:rsidR="00C850F7" w:rsidP="005B04BA" w:rsidRDefault="00C850F7" w14:paraId="3C1B003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Warehouse</w:t>
      </w:r>
    </w:p>
    <w:p w:rsidRPr="00F00E77" w:rsidR="00C850F7" w:rsidP="005B04BA" w:rsidRDefault="00C850F7" w14:paraId="72E4F42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ccount</w:t>
      </w:r>
    </w:p>
    <w:p w:rsidRPr="00F00E77" w:rsidR="00C850F7" w:rsidP="005B04BA" w:rsidRDefault="00C850F7" w14:paraId="5478889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port Type</w:t>
      </w:r>
    </w:p>
    <w:p w:rsidRPr="00E75023" w:rsidR="00C850F7" w:rsidP="005B04BA" w:rsidRDefault="00C850F7" w14:paraId="2F1DCB46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250C06E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ssue# </w:t>
      </w:r>
    </w:p>
    <w:p w:rsidRPr="00F00E77" w:rsidR="00C850F7" w:rsidP="005B04BA" w:rsidRDefault="00C850F7" w14:paraId="5971E14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ssue Date </w:t>
      </w:r>
    </w:p>
    <w:p w:rsidRPr="00F00E77" w:rsidR="00C850F7" w:rsidP="005B04BA" w:rsidRDefault="00C850F7" w14:paraId="00DB2E7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Work Order </w:t>
      </w:r>
    </w:p>
    <w:p w:rsidRPr="00F00E77" w:rsidR="00C850F7" w:rsidP="005B04BA" w:rsidRDefault="00C850F7" w14:paraId="7392596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Employee Name </w:t>
      </w:r>
    </w:p>
    <w:p w:rsidRPr="00F00E77" w:rsidR="00C850F7" w:rsidP="005B04BA" w:rsidRDefault="00C850F7" w14:paraId="507BC96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Code </w:t>
      </w:r>
    </w:p>
    <w:p w:rsidRPr="00F00E77" w:rsidR="00C850F7" w:rsidP="005B04BA" w:rsidRDefault="00C850F7" w14:paraId="37E9B69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Short Name </w:t>
      </w:r>
    </w:p>
    <w:p w:rsidRPr="00F00E77" w:rsidR="00C850F7" w:rsidP="005B04BA" w:rsidRDefault="00C850F7" w14:paraId="1C0F116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UCM </w:t>
      </w:r>
    </w:p>
    <w:p w:rsidRPr="00F00E77" w:rsidR="00C850F7" w:rsidP="005B04BA" w:rsidRDefault="00C850F7" w14:paraId="091B85F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ssued Qty </w:t>
      </w:r>
    </w:p>
    <w:p w:rsidRPr="00F00E77" w:rsidR="00C850F7" w:rsidP="005B04BA" w:rsidRDefault="00C850F7" w14:paraId="7FF0387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 USD</w:t>
      </w:r>
    </w:p>
    <w:p w:rsidRPr="00F00E77" w:rsidR="00C850F7" w:rsidP="005B04BA" w:rsidRDefault="00C850F7" w14:paraId="3DB3FDB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 SOM</w:t>
      </w:r>
    </w:p>
    <w:p w:rsidRPr="00A91779" w:rsidR="00882C6D" w:rsidP="005B04BA" w:rsidRDefault="00882C6D" w14:paraId="4BDBA500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2DB1C4FB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52F526A1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EB709FA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F70CF0D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27CBF00B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72531C2D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5EBA5FA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8ACDF33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2618DFD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49070869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076915C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2C743384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0750F927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7EAD59F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39450CB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F00E77" w:rsidR="00C850F7" w:rsidP="005B04BA" w:rsidRDefault="00AB4728" w14:paraId="3D19E58C" w14:textId="30A948CE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2587F3F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2F6008FB" wp14:editId="12453F68">
            <wp:extent cx="6137452" cy="3028492"/>
            <wp:effectExtent l="0" t="0" r="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r="245" b="25480"/>
                    <a:stretch/>
                  </pic:blipFill>
                  <pic:spPr bwMode="auto">
                    <a:xfrm>
                      <a:off x="0" y="0"/>
                      <a:ext cx="6137452" cy="3028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7CDE9D06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6BA63459" w14:textId="684D69BE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Issue Slips Processed</w:t>
      </w:r>
    </w:p>
    <w:p w:rsidRPr="00F00E77" w:rsidR="00C850F7" w:rsidP="005B04BA" w:rsidRDefault="00C850F7" w14:paraId="62332554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5F2BF00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 Date,</w:t>
      </w:r>
    </w:p>
    <w:p w:rsidRPr="00F00E77" w:rsidR="00C850F7" w:rsidP="005B04BA" w:rsidRDefault="00C850F7" w14:paraId="33A4986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 Date</w:t>
      </w:r>
    </w:p>
    <w:p w:rsidRPr="00F00E77" w:rsidR="00C850F7" w:rsidP="005B04BA" w:rsidRDefault="00C850F7" w14:paraId="4C76BEE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ype</w:t>
      </w:r>
    </w:p>
    <w:p w:rsidRPr="00F00E77" w:rsidR="00C850F7" w:rsidP="005B04BA" w:rsidRDefault="00C850F7" w14:paraId="0286222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 Code</w:t>
      </w:r>
    </w:p>
    <w:p w:rsidRPr="00E75023" w:rsidR="00C850F7" w:rsidP="005B04BA" w:rsidRDefault="00C850F7" w14:paraId="6ED7CB50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  <w:r w:rsidRPr="00E75023">
        <w:rPr>
          <w:rFonts w:ascii="Times New Roman" w:hAnsi="Times New Roman" w:eastAsia="Times New Roman" w:cs="Times New Roman"/>
          <w:b/>
          <w:bCs/>
        </w:rPr>
        <w:t xml:space="preserve"> </w:t>
      </w:r>
    </w:p>
    <w:p w:rsidRPr="00E75023" w:rsidR="00C850F7" w:rsidP="005B04BA" w:rsidRDefault="00C850F7" w14:paraId="679FA3E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#</w:t>
      </w:r>
    </w:p>
    <w:p w:rsidRPr="00E75023" w:rsidR="00C850F7" w:rsidP="005B04BA" w:rsidRDefault="00C850F7" w14:paraId="72602F7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riginator ID</w:t>
      </w:r>
    </w:p>
    <w:p w:rsidRPr="00E75023" w:rsidR="00C850F7" w:rsidP="005B04BA" w:rsidRDefault="00C850F7" w14:paraId="6F0A7BF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WO#/Task</w:t>
      </w:r>
    </w:p>
    <w:p w:rsidRPr="00E75023" w:rsidR="00C850F7" w:rsidP="005B04BA" w:rsidRDefault="00C850F7" w14:paraId="00429D5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ccount</w:t>
      </w:r>
    </w:p>
    <w:p w:rsidRPr="00E75023" w:rsidR="00C850F7" w:rsidP="005B04BA" w:rsidRDefault="00C850F7" w14:paraId="169B71D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Type</w:t>
      </w:r>
    </w:p>
    <w:p w:rsidRPr="00E75023" w:rsidR="00C850F7" w:rsidP="005B04BA" w:rsidRDefault="00C850F7" w14:paraId="646A3CE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Code</w:t>
      </w:r>
    </w:p>
    <w:p w:rsidRPr="00E75023" w:rsidR="00C850F7" w:rsidP="005B04BA" w:rsidRDefault="00C850F7" w14:paraId="5AAEB02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pplier Item Code</w:t>
      </w:r>
    </w:p>
    <w:p w:rsidRPr="00E75023" w:rsidR="00C850F7" w:rsidP="005B04BA" w:rsidRDefault="00C850F7" w14:paraId="7AA7C1F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</w:t>
      </w:r>
    </w:p>
    <w:p w:rsidRPr="00E75023" w:rsidR="00C850F7" w:rsidP="005B04BA" w:rsidRDefault="00C850F7" w14:paraId="10C93B1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</w:t>
      </w:r>
    </w:p>
    <w:p w:rsidRPr="00E75023" w:rsidR="00C850F7" w:rsidP="005B04BA" w:rsidRDefault="00C850F7" w14:paraId="12EC755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escription</w:t>
      </w:r>
    </w:p>
    <w:p w:rsidRPr="00E75023" w:rsidR="00C850F7" w:rsidP="005B04BA" w:rsidRDefault="00C850F7" w14:paraId="145F375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/M</w:t>
      </w:r>
    </w:p>
    <w:p w:rsidRPr="00E75023" w:rsidR="00C850F7" w:rsidP="005B04BA" w:rsidRDefault="00C850F7" w14:paraId="23DBEF0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q Qty</w:t>
      </w:r>
    </w:p>
    <w:p w:rsidRPr="00E75023" w:rsidR="00C850F7" w:rsidP="005B04BA" w:rsidRDefault="00C850F7" w14:paraId="476DF69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Qty</w:t>
      </w:r>
    </w:p>
    <w:p w:rsidRPr="00E75023" w:rsidR="00C850F7" w:rsidP="005B04BA" w:rsidRDefault="00C850F7" w14:paraId="609A2C9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Type</w:t>
      </w:r>
    </w:p>
    <w:p w:rsidRPr="00A91779" w:rsidR="00882C6D" w:rsidP="005B04BA" w:rsidRDefault="00882C6D" w14:paraId="1500C8A4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4AB90EA0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2DF07E99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6E12104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0E57036E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09872257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5013766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1B7412F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6B3A1BFC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D4F0D36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3D2A9EB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44D551BF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F00E77" w:rsidR="00C850F7" w:rsidP="005B04BA" w:rsidRDefault="00AB4728" w14:paraId="15AE657E" w14:textId="5B81A003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5E78602C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4B0E6A2D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59E316E" wp14:editId="20DB08BA">
            <wp:extent cx="6137452" cy="2106777"/>
            <wp:effectExtent l="0" t="0" r="0" b="82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r="245" b="31522"/>
                    <a:stretch/>
                  </pic:blipFill>
                  <pic:spPr bwMode="auto">
                    <a:xfrm>
                      <a:off x="0" y="0"/>
                      <a:ext cx="6137452" cy="2106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064EFC51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030C134C" w14:textId="033AEAD1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Consumption Report for Period</w:t>
      </w:r>
    </w:p>
    <w:p w:rsidRPr="00F00E77" w:rsidR="00C850F7" w:rsidP="005B04BA" w:rsidRDefault="00C850F7" w14:paraId="014D0103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022C7EA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</w:p>
    <w:p w:rsidRPr="00F00E77" w:rsidR="00C850F7" w:rsidP="005B04BA" w:rsidRDefault="00C850F7" w14:paraId="000282E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s</w:t>
      </w:r>
    </w:p>
    <w:p w:rsidRPr="00F00E77" w:rsidR="00C850F7" w:rsidP="005B04BA" w:rsidRDefault="00C850F7" w14:paraId="7B63D8B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</w:t>
      </w:r>
    </w:p>
    <w:p w:rsidRPr="00E75023" w:rsidR="00C850F7" w:rsidP="005B04BA" w:rsidRDefault="00C850F7" w14:paraId="407F06B5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64311B9A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Code</w:t>
      </w:r>
    </w:p>
    <w:p w:rsidRPr="00F00E77" w:rsidR="00C850F7" w:rsidP="005B04BA" w:rsidRDefault="00C850F7" w14:paraId="4AFCD895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  <w:r w:rsidRPr="00F00E77">
        <w:rPr>
          <w:rFonts w:ascii="Times New Roman" w:hAnsi="Times New Roman" w:eastAsia="Times New Roman" w:cs="Times New Roman"/>
        </w:rPr>
        <w:t xml:space="preserve">Cost center </w:t>
      </w:r>
    </w:p>
    <w:p w:rsidRPr="00F00E77" w:rsidR="00C850F7" w:rsidP="005B04BA" w:rsidRDefault="00C850F7" w14:paraId="610DACB6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  <w:r w:rsidRPr="00F00E77">
        <w:rPr>
          <w:rFonts w:ascii="Times New Roman" w:hAnsi="Times New Roman" w:eastAsia="Times New Roman" w:cs="Times New Roman"/>
        </w:rPr>
        <w:t>Quantity</w:t>
      </w:r>
    </w:p>
    <w:p w:rsidR="00882C6D" w:rsidP="005B04BA" w:rsidRDefault="00882C6D" w14:paraId="381CD53E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98C1646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86D522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4F75C67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AD03647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DA83221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793A52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FEE13A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B1F0C01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72E583C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C182BD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EFE37E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C4D424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4CB287B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5C7AD5C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9574E7E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AA0426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BCFC306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D2DE8D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55F7A4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64A7A120" w14:textId="7A03B5EF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lastRenderedPageBreak/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0DDD2EC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DEA9127" wp14:editId="7ACF46E0">
            <wp:extent cx="6152515" cy="3297555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6A7C46EB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79576BB1" w14:textId="1F325F3C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GRV Receiving Slips/Average Monthly Item Usage Report</w:t>
      </w:r>
    </w:p>
    <w:p w:rsidRPr="00F00E77" w:rsidR="00C850F7" w:rsidP="005B04BA" w:rsidRDefault="00C850F7" w14:paraId="29CB4D6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764414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</w:t>
      </w:r>
    </w:p>
    <w:p w:rsidRPr="00F00E77" w:rsidR="00C850F7" w:rsidP="005B04BA" w:rsidRDefault="00C850F7" w14:paraId="5C282B3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category</w:t>
      </w:r>
    </w:p>
    <w:p w:rsidRPr="00F00E77" w:rsidR="00C850F7" w:rsidP="005B04BA" w:rsidRDefault="00C850F7" w14:paraId="0C0F87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ate From</w:t>
      </w:r>
    </w:p>
    <w:p w:rsidRPr="00F00E77" w:rsidR="00C850F7" w:rsidP="005B04BA" w:rsidRDefault="00C850F7" w14:paraId="4AD67F6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ate To</w:t>
      </w:r>
    </w:p>
    <w:p w:rsidRPr="00F00E77" w:rsidR="00C850F7" w:rsidP="005B04BA" w:rsidRDefault="00C850F7" w14:paraId="21E258ED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037A530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Bin Location NEW and Stock Received</w:t>
      </w:r>
    </w:p>
    <w:p w:rsidRPr="00E75023" w:rsidR="00C850F7" w:rsidP="005B04BA" w:rsidRDefault="00C850F7" w14:paraId="06CF8EE8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63AA149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ptions</w:t>
      </w:r>
    </w:p>
    <w:p w:rsidRPr="00E75023" w:rsidR="00C850F7" w:rsidP="005B04BA" w:rsidRDefault="00C850F7" w14:paraId="0EE43162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6347383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3E4592D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Description</w:t>
      </w:r>
    </w:p>
    <w:p w:rsidRPr="00F00E77" w:rsidR="00C850F7" w:rsidP="005B04BA" w:rsidRDefault="00C850F7" w14:paraId="0E1F26A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O#</w:t>
      </w:r>
    </w:p>
    <w:p w:rsidRPr="00F00E77" w:rsidR="00C850F7" w:rsidP="005B04BA" w:rsidRDefault="00C850F7" w14:paraId="5C1AF21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ceived Date</w:t>
      </w:r>
    </w:p>
    <w:p w:rsidRPr="00F00E77" w:rsidR="00C850F7" w:rsidP="005B04BA" w:rsidRDefault="00C850F7" w14:paraId="10C64E4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 Code</w:t>
      </w:r>
    </w:p>
    <w:p w:rsidRPr="00F00E77" w:rsidR="00C850F7" w:rsidP="005B04BA" w:rsidRDefault="00C850F7" w14:paraId="22B4A45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Code</w:t>
      </w:r>
    </w:p>
    <w:p w:rsidRPr="00F00E77" w:rsidR="00C850F7" w:rsidP="005B04BA" w:rsidRDefault="00C850F7" w14:paraId="0710CB0A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RQty</w:t>
      </w:r>
      <w:proofErr w:type="spellEnd"/>
    </w:p>
    <w:p w:rsidRPr="00F00E77" w:rsidR="00C850F7" w:rsidP="005B04BA" w:rsidRDefault="00C850F7" w14:paraId="2A49EBA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</w:t>
      </w:r>
    </w:p>
    <w:p w:rsidR="00882C6D" w:rsidP="005B04BA" w:rsidRDefault="00882C6D" w14:paraId="62D0D76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9FD515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743A1DB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1476E6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96F675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1743B21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EC19B3C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F27569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80AE9F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C58329D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808597B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93771F1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70E2B8F7" w14:textId="4C350C80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44DEBE43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CDF0B0A" wp14:editId="13B76EA7">
            <wp:extent cx="6152515" cy="1723390"/>
            <wp:effectExtent l="0" t="0" r="63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7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6F66DAE2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035E4C9" w14:textId="43BAC6BB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All stock report</w:t>
      </w:r>
    </w:p>
    <w:p w:rsidRPr="00F00E77" w:rsidR="00C850F7" w:rsidP="005B04BA" w:rsidRDefault="00C850F7" w14:paraId="1E96C1B2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189198D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 Greater Then</w:t>
      </w:r>
    </w:p>
    <w:p w:rsidRPr="00F00E77" w:rsidR="00C850F7" w:rsidP="005B04BA" w:rsidRDefault="00C850F7" w14:paraId="24A22FE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 Less Then</w:t>
      </w:r>
    </w:p>
    <w:p w:rsidRPr="00F00E77" w:rsidR="00C850F7" w:rsidP="005B04BA" w:rsidRDefault="00C850F7" w14:paraId="7D146DA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cord</w:t>
      </w:r>
    </w:p>
    <w:p w:rsidRPr="00712429" w:rsidR="00C850F7" w:rsidP="005B04BA" w:rsidRDefault="00C850F7" w14:paraId="13C0B854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636C3BC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Store Name </w:t>
      </w:r>
    </w:p>
    <w:p w:rsidRPr="00F00E77" w:rsidR="00C850F7" w:rsidP="005B04BA" w:rsidRDefault="00C850F7" w14:paraId="4A3DB27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3BF40DB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escription</w:t>
      </w:r>
    </w:p>
    <w:p w:rsidRPr="00F00E77" w:rsidR="00C850F7" w:rsidP="005B04BA" w:rsidRDefault="00C850F7" w14:paraId="1CBE1B5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endors Part#</w:t>
      </w:r>
    </w:p>
    <w:p w:rsidRPr="00F00E77" w:rsidR="00C850F7" w:rsidP="005B04BA" w:rsidRDefault="00C850F7" w14:paraId="442AA80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cord Code</w:t>
      </w:r>
    </w:p>
    <w:p w:rsidRPr="00F00E77" w:rsidR="00C850F7" w:rsidP="005B04BA" w:rsidRDefault="00C850F7" w14:paraId="337BDCF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 Level</w:t>
      </w:r>
    </w:p>
    <w:p w:rsidRPr="00F00E77" w:rsidR="00C850F7" w:rsidP="005B04BA" w:rsidRDefault="00C850F7" w14:paraId="31D8EF2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ax Level</w:t>
      </w:r>
    </w:p>
    <w:p w:rsidRPr="00F00E77" w:rsidR="00C850F7" w:rsidP="005B04BA" w:rsidRDefault="00C850F7" w14:paraId="6A5CB6C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</w:t>
      </w:r>
    </w:p>
    <w:p w:rsidRPr="00F00E77" w:rsidR="00C850F7" w:rsidP="005B04BA" w:rsidRDefault="00C850F7" w14:paraId="01DD3FA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lue</w:t>
      </w:r>
    </w:p>
    <w:p w:rsidR="00882C6D" w:rsidP="005B04BA" w:rsidRDefault="00882C6D" w14:paraId="1937E74E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7E00E98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C01C4DE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EB8458D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5657DB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BD237E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E913A35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77B9DA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E02EF2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77C2C8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FE03375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FC0B94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58DBB2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9CBF7E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000F0E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A71D59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EB7CF6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E6ABB9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28B9FAC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1A90C1C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C06B9E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85BBB8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7ECBFDC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34DC82B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D472D2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712429" w:rsidR="00C850F7" w:rsidP="005B04BA" w:rsidRDefault="00AB4728" w14:paraId="1FDE813E" w14:textId="2BDF1EBA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712429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  <w:r w:rsidRPr="00712429" w:rsidR="00C850F7">
        <w:rPr>
          <w:rFonts w:ascii="Times New Roman" w:hAnsi="Times New Roman" w:eastAsia="Times New Roman" w:cs="Times New Roman"/>
          <w:b/>
          <w:bCs/>
        </w:rPr>
        <w:t xml:space="preserve"> </w:t>
      </w:r>
    </w:p>
    <w:p w:rsidRPr="00F00E77" w:rsidR="00C850F7" w:rsidP="005B04BA" w:rsidRDefault="00C850F7" w14:paraId="3610F022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F1CC56B" wp14:editId="0DCEA863">
            <wp:extent cx="6152515" cy="2219960"/>
            <wp:effectExtent l="0" t="0" r="635" b="889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36DFD352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42D91335" w14:textId="3CB996ED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Reports/Service Levels </w:t>
      </w:r>
    </w:p>
    <w:p w:rsidRPr="00712429" w:rsidR="00C850F7" w:rsidP="005B04BA" w:rsidRDefault="00C850F7" w14:paraId="1CC29D57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711AD83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p to Date</w:t>
      </w:r>
    </w:p>
    <w:p w:rsidRPr="00F00E77" w:rsidR="00C850F7" w:rsidP="005B04BA" w:rsidRDefault="00C850F7" w14:paraId="2DE5860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port Type</w:t>
      </w:r>
    </w:p>
    <w:p w:rsidRPr="00F00E77" w:rsidR="00C850F7" w:rsidP="005B04BA" w:rsidRDefault="00C850F7" w14:paraId="5952ADE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</w:p>
    <w:p w:rsidRPr="00712429" w:rsidR="00C850F7" w:rsidP="005B04BA" w:rsidRDefault="00C850F7" w14:paraId="53E65314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712429" w:rsidR="00C850F7" w:rsidP="005B04BA" w:rsidRDefault="00C850F7" w14:paraId="460E102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Class </w:t>
      </w:r>
    </w:p>
    <w:p w:rsidRPr="00712429" w:rsidR="00C850F7" w:rsidP="005B04BA" w:rsidRDefault="00C850F7" w14:paraId="248E01C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quisitions</w:t>
      </w:r>
    </w:p>
    <w:p w:rsidRPr="00712429" w:rsidR="00C850F7" w:rsidP="005B04BA" w:rsidRDefault="00C850F7" w14:paraId="76E815A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abilities</w:t>
      </w:r>
    </w:p>
    <w:p w:rsidRPr="00712429" w:rsidR="00C850F7" w:rsidP="005B04BA" w:rsidRDefault="00C850F7" w14:paraId="40945F8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ervice Levels</w:t>
      </w:r>
    </w:p>
    <w:p w:rsidR="00882C6D" w:rsidP="005B04BA" w:rsidRDefault="00882C6D" w14:paraId="39DB803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712429" w:rsidR="00C850F7" w:rsidP="005B04BA" w:rsidRDefault="00AB4728" w14:paraId="17214ADC" w14:textId="0D514342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712429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  <w:r w:rsidRPr="00712429" w:rsidR="00C850F7">
        <w:rPr>
          <w:rFonts w:ascii="Times New Roman" w:hAnsi="Times New Roman" w:eastAsia="Times New Roman" w:cs="Times New Roman"/>
          <w:b/>
          <w:bCs/>
        </w:rPr>
        <w:t xml:space="preserve"> </w:t>
      </w:r>
    </w:p>
    <w:p w:rsidRPr="00F00E77" w:rsidR="00C850F7" w:rsidP="005B04BA" w:rsidRDefault="00C850F7" w14:paraId="73418FB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C1EA406" wp14:editId="4E874DA6">
            <wp:extent cx="6115507" cy="1858060"/>
            <wp:effectExtent l="0" t="0" r="0" b="889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-1" r="563" b="49705"/>
                    <a:stretch/>
                  </pic:blipFill>
                  <pic:spPr bwMode="auto">
                    <a:xfrm>
                      <a:off x="0" y="0"/>
                      <a:ext cx="6117855" cy="1858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7A53AE46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5336FB8" w14:textId="57E7FFF8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ck Usage for Period</w:t>
      </w:r>
    </w:p>
    <w:p w:rsidRPr="00F00E77" w:rsidR="00C850F7" w:rsidP="005B04BA" w:rsidRDefault="00C850F7" w14:paraId="1151B2A6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063F44C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From, To)</w:t>
      </w:r>
    </w:p>
    <w:p w:rsidRPr="00F00E77" w:rsidR="00C850F7" w:rsidP="005B04BA" w:rsidRDefault="00C850F7" w14:paraId="443D474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ost Centre (From, To)</w:t>
      </w:r>
    </w:p>
    <w:p w:rsidRPr="00F00E77" w:rsidR="00C850F7" w:rsidP="005B04BA" w:rsidRDefault="00C850F7" w14:paraId="7DE52EB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ase</w:t>
      </w:r>
    </w:p>
    <w:p w:rsidRPr="00E75023" w:rsidR="00C850F7" w:rsidP="005B04BA" w:rsidRDefault="00C850F7" w14:paraId="5C3ED35D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713F745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Code</w:t>
      </w:r>
    </w:p>
    <w:p w:rsidRPr="00E75023" w:rsidR="00C850F7" w:rsidP="005B04BA" w:rsidRDefault="00C850F7" w14:paraId="2A60355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hort Description</w:t>
      </w:r>
    </w:p>
    <w:p w:rsidRPr="00E75023" w:rsidR="00C850F7" w:rsidP="005B04BA" w:rsidRDefault="00C850F7" w14:paraId="47EAC90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Quantity</w:t>
      </w:r>
    </w:p>
    <w:p w:rsidRPr="00E75023" w:rsidR="00C850F7" w:rsidP="005B04BA" w:rsidRDefault="00C850F7" w14:paraId="152F18D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Unit</w:t>
      </w:r>
    </w:p>
    <w:p w:rsidRPr="00E75023" w:rsidR="00C850F7" w:rsidP="005B04BA" w:rsidRDefault="00C850F7" w14:paraId="4AD9B1C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SD</w:t>
      </w:r>
    </w:p>
    <w:p w:rsidRPr="00A91779" w:rsidR="00882C6D" w:rsidP="005B04BA" w:rsidRDefault="00882C6D" w14:paraId="33102BA2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128AAC61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91779" w:rsidR="00882C6D" w:rsidP="005B04BA" w:rsidRDefault="00882C6D" w14:paraId="42F4949A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AB4728" w14:paraId="1C85CA74" w14:textId="3C553193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E75023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  <w:r w:rsidRPr="00E75023" w:rsidR="00C850F7">
        <w:rPr>
          <w:rFonts w:ascii="Times New Roman" w:hAnsi="Times New Roman" w:eastAsia="Times New Roman" w:cs="Times New Roman"/>
          <w:b/>
          <w:bCs/>
        </w:rPr>
        <w:t xml:space="preserve"> </w:t>
      </w:r>
    </w:p>
    <w:p w:rsidRPr="00F00E77" w:rsidR="00C850F7" w:rsidP="005B04BA" w:rsidRDefault="00C850F7" w14:paraId="53B48F98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37BAC07B" wp14:editId="12770D19">
            <wp:extent cx="6152515" cy="2373630"/>
            <wp:effectExtent l="0" t="0" r="635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12069AD0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50F590AF" w14:textId="7751A3D2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Camp Manpower Report</w:t>
      </w:r>
    </w:p>
    <w:p w:rsidRPr="00712429" w:rsidR="00C850F7" w:rsidP="005B04BA" w:rsidRDefault="00C850F7" w14:paraId="77BC7AF0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14C5429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tal Days</w:t>
      </w:r>
    </w:p>
    <w:p w:rsidRPr="00F00E77" w:rsidR="00C850F7" w:rsidP="005B04BA" w:rsidRDefault="00C850F7" w14:paraId="6E97BEC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tal Manpower</w:t>
      </w:r>
    </w:p>
    <w:p w:rsidRPr="00F00E77" w:rsidR="00C850F7" w:rsidP="005B04BA" w:rsidRDefault="00C850F7" w14:paraId="4E7E5C5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verage Manpower</w:t>
      </w:r>
    </w:p>
    <w:p w:rsidRPr="00712429" w:rsidR="00C850F7" w:rsidP="005B04BA" w:rsidRDefault="00C850F7" w14:paraId="60A94840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5945A680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Date</w:t>
      </w:r>
    </w:p>
    <w:p w:rsidRPr="00F00E77" w:rsidR="00C850F7" w:rsidP="005B04BA" w:rsidRDefault="00C850F7" w14:paraId="601161E0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Manpower</w:t>
      </w:r>
    </w:p>
    <w:p w:rsidRPr="00F00E77" w:rsidR="00C850F7" w:rsidP="005B04BA" w:rsidRDefault="00C850F7" w14:paraId="15E4C55D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Total Days</w:t>
      </w:r>
    </w:p>
    <w:p w:rsidRPr="00F00E77" w:rsidR="00C850F7" w:rsidP="005B04BA" w:rsidRDefault="00C850F7" w14:paraId="04744559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Total</w:t>
      </w:r>
    </w:p>
    <w:p w:rsidRPr="00F00E77" w:rsidR="00C850F7" w:rsidP="005B04BA" w:rsidRDefault="00C850F7" w14:paraId="7B952286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Average</w:t>
      </w:r>
    </w:p>
    <w:p w:rsidRPr="00A91779" w:rsidR="00882C6D" w:rsidP="005B04BA" w:rsidRDefault="00882C6D" w14:paraId="3454F8F2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712429" w:rsidR="00C850F7" w:rsidP="005B04BA" w:rsidRDefault="00AB4728" w14:paraId="235A5B8D" w14:textId="73F6C329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712429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</w:p>
    <w:p w:rsidRPr="00F00E77" w:rsidR="00C850F7" w:rsidP="005B04BA" w:rsidRDefault="00C850F7" w14:paraId="5C770737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C3E2676" wp14:editId="7756676A">
            <wp:extent cx="6152515" cy="1964055"/>
            <wp:effectExtent l="0" t="0" r="63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6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5D5C9E6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Camp Statistics Report</w:t>
      </w:r>
    </w:p>
    <w:p w:rsidRPr="00E75023" w:rsidR="00C850F7" w:rsidP="005B04BA" w:rsidRDefault="00C850F7" w14:paraId="45358B97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3239063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From, To)</w:t>
      </w:r>
    </w:p>
    <w:p w:rsidRPr="00E75023" w:rsidR="00C850F7" w:rsidP="005B04BA" w:rsidRDefault="00C850F7" w14:paraId="50AFFDBD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0AA6176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Date </w:t>
      </w:r>
    </w:p>
    <w:p w:rsidRPr="00F00E77" w:rsidR="00C850F7" w:rsidP="005B04BA" w:rsidRDefault="00C850F7" w14:paraId="20DB7DF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d Qty</w:t>
      </w:r>
    </w:p>
    <w:p w:rsidRPr="00F00E77" w:rsidR="00C850F7" w:rsidP="005B04BA" w:rsidRDefault="00C850F7" w14:paraId="1F7B45A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d Value</w:t>
      </w:r>
    </w:p>
    <w:p w:rsidRPr="00F00E77" w:rsidR="00C850F7" w:rsidP="005B04BA" w:rsidRDefault="00C850F7" w14:paraId="572B7C2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djustment Qty</w:t>
      </w:r>
    </w:p>
    <w:p w:rsidRPr="00F00E77" w:rsidR="00C850F7" w:rsidP="005B04BA" w:rsidRDefault="00C850F7" w14:paraId="3A47646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Adjustment Value</w:t>
      </w:r>
    </w:p>
    <w:p w:rsidRPr="00F00E77" w:rsidR="00C850F7" w:rsidP="005B04BA" w:rsidRDefault="00C850F7" w14:paraId="5FE4652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d Value +- Adjustment</w:t>
      </w:r>
    </w:p>
    <w:p w:rsidRPr="00F00E77" w:rsidR="00C850F7" w:rsidP="005B04BA" w:rsidRDefault="00C850F7" w14:paraId="5809E59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anpower</w:t>
      </w:r>
    </w:p>
    <w:p w:rsidRPr="00F00E77" w:rsidR="00C850F7" w:rsidP="005B04BA" w:rsidRDefault="00C850F7" w14:paraId="0EBA53F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verage Cost</w:t>
      </w:r>
    </w:p>
    <w:p w:rsidR="00882C6D" w:rsidP="005B04BA" w:rsidRDefault="00882C6D" w14:paraId="20FE34B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1D34BADF" w14:textId="7FD48147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0AF1CC11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8CA32BC" wp14:editId="10093F6D">
            <wp:extent cx="6152515" cy="1987550"/>
            <wp:effectExtent l="0" t="0" r="63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8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6DBF12D9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792E4D7D" w14:textId="226DEA3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ummary Report</w:t>
      </w:r>
    </w:p>
    <w:p w:rsidRPr="00712429" w:rsidR="00C850F7" w:rsidP="005B04BA" w:rsidRDefault="00C850F7" w14:paraId="005F9FC9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6F81A0B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5B00276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Date from, Date to)</w:t>
      </w:r>
    </w:p>
    <w:p w:rsidRPr="00F00E77" w:rsidR="00C850F7" w:rsidP="005B04BA" w:rsidRDefault="00C850F7" w14:paraId="2FF4CA9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/Subcategory</w:t>
      </w:r>
    </w:p>
    <w:p w:rsidRPr="00F00E77" w:rsidR="00C850F7" w:rsidP="005B04BA" w:rsidRDefault="00C850F7" w14:paraId="5D0C44A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port Type</w:t>
      </w:r>
    </w:p>
    <w:p w:rsidRPr="00F00E77" w:rsidR="00C850F7" w:rsidP="005B04BA" w:rsidRDefault="00C850F7" w14:paraId="3AB310B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Selection (Item from, Item to)</w:t>
      </w:r>
    </w:p>
    <w:p w:rsidRPr="00E75023" w:rsidR="00C850F7" w:rsidP="005B04BA" w:rsidRDefault="00C850F7" w14:paraId="0295FA7B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4EB6EFAA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5B152254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Store Code</w:t>
      </w:r>
    </w:p>
    <w:p w:rsidRPr="00F00E77" w:rsidR="00C850F7" w:rsidP="005B04BA" w:rsidRDefault="00C850F7" w14:paraId="54D2CBA1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Item Short Name</w:t>
      </w:r>
    </w:p>
    <w:p w:rsidRPr="00F00E77" w:rsidR="00C850F7" w:rsidP="005B04BA" w:rsidRDefault="00C850F7" w14:paraId="35DAB488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Open Bal Qty</w:t>
      </w:r>
    </w:p>
    <w:p w:rsidRPr="00F00E77" w:rsidR="00C850F7" w:rsidP="005B04BA" w:rsidRDefault="00C850F7" w14:paraId="224CA577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</w:rPr>
        <w:t>Open Bal Val</w:t>
      </w:r>
    </w:p>
    <w:p w:rsidRPr="00F00E77" w:rsidR="00C850F7" w:rsidP="005B04BA" w:rsidRDefault="00C850F7" w14:paraId="71749AD2" w14:textId="77777777">
      <w:pPr>
        <w:rPr>
          <w:rFonts w:ascii="Times New Roman" w:hAnsi="Times New Roman" w:eastAsia="Times New Roman" w:cs="Times New Roman"/>
          <w:b/>
          <w:bCs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Grv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Qty</w:t>
      </w:r>
    </w:p>
    <w:p w:rsidR="00882C6D" w:rsidP="005B04BA" w:rsidRDefault="00882C6D" w14:paraId="38C36D1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D9E365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325D91E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44FFEE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6F4005DB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E42F62D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4AE8FB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4CFA23A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28299704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243DB0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C0FC865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7EE5D36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16363CDC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3BC55C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C17A2AD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88FD43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BC15AB9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05569AF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CA3F877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7244247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3EDD42F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D9F3BB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0DC62202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="00882C6D" w:rsidP="005B04BA" w:rsidRDefault="00882C6D" w14:paraId="54F671DA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21646D44" w14:textId="739EB923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 </w:t>
      </w:r>
    </w:p>
    <w:p w:rsidRPr="00F00E77" w:rsidR="00C850F7" w:rsidP="005B04BA" w:rsidRDefault="00C850F7" w14:paraId="24C090AA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DD2E601" wp14:editId="2ECE910D">
            <wp:extent cx="6152515" cy="3557905"/>
            <wp:effectExtent l="0" t="0" r="635" b="444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0A7A7DC3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18375791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1E27123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low Moving Items for Period</w:t>
      </w:r>
    </w:p>
    <w:p w:rsidRPr="00E75023" w:rsidR="00C850F7" w:rsidP="005B04BA" w:rsidRDefault="00C850F7" w14:paraId="5BF2BF3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0A9D944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 xml:space="preserve">(From, To) </w:t>
      </w:r>
    </w:p>
    <w:p w:rsidRPr="00F00E77" w:rsidR="00C850F7" w:rsidP="005B04BA" w:rsidRDefault="00C850F7" w14:paraId="5A4DC9E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 (From, To)</w:t>
      </w:r>
    </w:p>
    <w:p w:rsidRPr="00F00E77" w:rsidR="00C850F7" w:rsidP="005B04BA" w:rsidRDefault="00C850F7" w14:paraId="7547442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category (From, To)</w:t>
      </w:r>
    </w:p>
    <w:p w:rsidRPr="00F00E77" w:rsidR="00C850F7" w:rsidP="005B04BA" w:rsidRDefault="00C850F7" w14:paraId="4A0FB1C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</w:t>
      </w:r>
    </w:p>
    <w:p w:rsidRPr="00F00E77" w:rsidR="00C850F7" w:rsidP="005B04BA" w:rsidRDefault="00C850F7" w14:paraId="57246FD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Type</w:t>
      </w:r>
    </w:p>
    <w:p w:rsidRPr="00F00E77" w:rsidR="00C850F7" w:rsidP="005B04BA" w:rsidRDefault="00C850F7" w14:paraId="2BE2922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Status</w:t>
      </w:r>
    </w:p>
    <w:p w:rsidRPr="00F00E77" w:rsidR="00C850F7" w:rsidP="005B04BA" w:rsidRDefault="00C850F7" w14:paraId="2E0E756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OH Value</w:t>
      </w:r>
    </w:p>
    <w:p w:rsidRPr="00F00E77" w:rsidR="00C850F7" w:rsidP="005B04BA" w:rsidRDefault="00C850F7" w14:paraId="7BB9EA7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OH Quantity</w:t>
      </w:r>
    </w:p>
    <w:p w:rsidRPr="00F00E77" w:rsidR="00C850F7" w:rsidP="005B04BA" w:rsidRDefault="00C850F7" w14:paraId="2663F9F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urrency</w:t>
      </w:r>
    </w:p>
    <w:p w:rsidRPr="00F00E77" w:rsidR="00C850F7" w:rsidP="005B04BA" w:rsidRDefault="00C850F7" w14:paraId="64788D5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in the system since</w:t>
      </w:r>
    </w:p>
    <w:p w:rsidRPr="00F00E77" w:rsidR="00C850F7" w:rsidP="005B04BA" w:rsidRDefault="00C850F7" w14:paraId="7FD3D11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in the system to</w:t>
      </w:r>
    </w:p>
    <w:p w:rsidRPr="00E75023" w:rsidR="00C850F7" w:rsidP="005B04BA" w:rsidRDefault="00C850F7" w14:paraId="7C097B47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12CB52D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</w:t>
      </w:r>
    </w:p>
    <w:p w:rsidRPr="00F00E77" w:rsidR="00C850F7" w:rsidP="005B04BA" w:rsidRDefault="00C850F7" w14:paraId="1D3612A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3E76062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EM Part</w:t>
      </w:r>
    </w:p>
    <w:p w:rsidRPr="00F00E77" w:rsidR="00C850F7" w:rsidP="005B04BA" w:rsidRDefault="00C850F7" w14:paraId="50D7DC1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escription</w:t>
      </w:r>
    </w:p>
    <w:p w:rsidRPr="00F00E77" w:rsidR="00C850F7" w:rsidP="005B04BA" w:rsidRDefault="00C850F7" w14:paraId="04224B5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s. Date</w:t>
      </w:r>
    </w:p>
    <w:p w:rsidRPr="00F00E77" w:rsidR="00C850F7" w:rsidP="005B04BA" w:rsidRDefault="00C850F7" w14:paraId="32B160A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nit</w:t>
      </w:r>
    </w:p>
    <w:p w:rsidRPr="00F00E77" w:rsidR="00C850F7" w:rsidP="005B04BA" w:rsidRDefault="00C850F7" w14:paraId="59D515B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nit Cost</w:t>
      </w:r>
    </w:p>
    <w:p w:rsidRPr="00F00E77" w:rsidR="00C850F7" w:rsidP="005B04BA" w:rsidRDefault="00C850F7" w14:paraId="5EB013A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Date</w:t>
      </w:r>
    </w:p>
    <w:p w:rsidRPr="00F00E77" w:rsidR="00C850F7" w:rsidP="005B04BA" w:rsidRDefault="00C850F7" w14:paraId="23EE0020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lastRenderedPageBreak/>
        <w:t>Iss</w:t>
      </w:r>
      <w:proofErr w:type="spellEnd"/>
      <w:r w:rsidRPr="00F00E77">
        <w:rPr>
          <w:rFonts w:ascii="Times New Roman" w:hAnsi="Times New Roman" w:eastAsia="Times New Roman" w:cs="Times New Roman"/>
        </w:rPr>
        <w:t>. Qty</w:t>
      </w:r>
    </w:p>
    <w:p w:rsidRPr="00F00E77" w:rsidR="00C850F7" w:rsidP="005B04BA" w:rsidRDefault="00C850F7" w14:paraId="7C879008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Iss</w:t>
      </w:r>
      <w:proofErr w:type="spellEnd"/>
      <w:r w:rsidRPr="00F00E77">
        <w:rPr>
          <w:rFonts w:ascii="Times New Roman" w:hAnsi="Times New Roman" w:eastAsia="Times New Roman" w:cs="Times New Roman"/>
        </w:rPr>
        <w:t>. Value</w:t>
      </w:r>
    </w:p>
    <w:p w:rsidRPr="00F00E77" w:rsidR="00C850F7" w:rsidP="005B04BA" w:rsidRDefault="00C850F7" w14:paraId="77AD7CE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OH</w:t>
      </w:r>
    </w:p>
    <w:p w:rsidRPr="00F00E77" w:rsidR="00C850F7" w:rsidP="005B04BA" w:rsidRDefault="00C850F7" w14:paraId="559D059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OH Value</w:t>
      </w:r>
    </w:p>
    <w:p w:rsidRPr="00E75023" w:rsidR="00C850F7" w:rsidP="005B04BA" w:rsidRDefault="00C850F7" w14:paraId="03EBD503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C850F7" w14:paraId="09578A31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C850F7" w14:paraId="7E5D32D1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C850F7" w14:paraId="587384E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F00E77" w:rsidR="00C850F7" w:rsidP="005B04BA" w:rsidRDefault="00AB4728" w14:paraId="62BE2087" w14:textId="246C625B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32F2C4FE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59F6DA6" wp14:editId="103E4F8D">
            <wp:extent cx="6152515" cy="2693035"/>
            <wp:effectExtent l="0" t="0" r="63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9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75D40DB7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267C17F8" w14:textId="347489B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Reports/Stock Below ROP/Inventory Items at - or Below </w:t>
      </w:r>
      <w:proofErr w:type="gramStart"/>
      <w:r w:rsidRPr="00F00E77">
        <w:rPr>
          <w:rFonts w:ascii="Times New Roman" w:hAnsi="Times New Roman" w:eastAsia="Times New Roman" w:cs="Times New Roman"/>
        </w:rPr>
        <w:t>The</w:t>
      </w:r>
      <w:proofErr w:type="gramEnd"/>
      <w:r w:rsidRPr="00F00E77">
        <w:rPr>
          <w:rFonts w:ascii="Times New Roman" w:hAnsi="Times New Roman" w:eastAsia="Times New Roman" w:cs="Times New Roman"/>
        </w:rPr>
        <w:t xml:space="preserve"> Reorder Point</w:t>
      </w:r>
    </w:p>
    <w:p w:rsidRPr="00E75023" w:rsidR="00C850F7" w:rsidP="005B04BA" w:rsidRDefault="00C850F7" w14:paraId="01B05AD1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6598AF9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 Code</w:t>
      </w:r>
    </w:p>
    <w:p w:rsidRPr="00F00E77" w:rsidR="00C850F7" w:rsidP="005B04BA" w:rsidRDefault="00C850F7" w14:paraId="2D95C98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rom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Category, Subcategory)</w:t>
      </w:r>
    </w:p>
    <w:p w:rsidRPr="00F00E77" w:rsidR="00C850F7" w:rsidP="005B04BA" w:rsidRDefault="00C850F7" w14:paraId="6661AA1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 (Category, Subcategory)</w:t>
      </w:r>
    </w:p>
    <w:p w:rsidRPr="00F00E77" w:rsidR="00C850F7" w:rsidP="005B04BA" w:rsidRDefault="00C850F7" w14:paraId="4BC82BD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uyer Code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5945F8D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 (From, To)</w:t>
      </w:r>
    </w:p>
    <w:p w:rsidRPr="00F00E77" w:rsidR="00C850F7" w:rsidP="005B04BA" w:rsidRDefault="00C850F7" w14:paraId="6C68635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order Code</w:t>
      </w:r>
    </w:p>
    <w:p w:rsidRPr="00E75023" w:rsidR="00C850F7" w:rsidP="005B04BA" w:rsidRDefault="00C850F7" w14:paraId="7BB7D785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56D3FE2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K#</w:t>
      </w:r>
    </w:p>
    <w:p w:rsidRPr="00F00E77" w:rsidR="00C850F7" w:rsidP="005B04BA" w:rsidRDefault="00C850F7" w14:paraId="1DC918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Description</w:t>
      </w:r>
    </w:p>
    <w:p w:rsidRPr="00F00E77" w:rsidR="00C850F7" w:rsidP="005B04BA" w:rsidRDefault="00C850F7" w14:paraId="46C637C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OM</w:t>
      </w:r>
    </w:p>
    <w:p w:rsidRPr="00F00E77" w:rsidR="00C850F7" w:rsidP="005B04BA" w:rsidRDefault="00C850F7" w14:paraId="3D571E45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Reord</w:t>
      </w:r>
      <w:proofErr w:type="spellEnd"/>
    </w:p>
    <w:p w:rsidRPr="00F00E77" w:rsidR="00C850F7" w:rsidP="005B04BA" w:rsidRDefault="00C850F7" w14:paraId="5231076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</w:t>
      </w:r>
    </w:p>
    <w:p w:rsidRPr="00F00E77" w:rsidR="00C850F7" w:rsidP="005B04BA" w:rsidRDefault="00C850F7" w14:paraId="3DF58E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</w:t>
      </w:r>
    </w:p>
    <w:p w:rsidRPr="00F00E77" w:rsidR="00C850F7" w:rsidP="005B04BA" w:rsidRDefault="00C850F7" w14:paraId="107131A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ax</w:t>
      </w:r>
    </w:p>
    <w:p w:rsidRPr="00F00E77" w:rsidR="00C850F7" w:rsidP="005B04BA" w:rsidRDefault="00C850F7" w14:paraId="618B142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uyer</w:t>
      </w:r>
    </w:p>
    <w:p w:rsidRPr="00F00E77" w:rsidR="00C850F7" w:rsidP="005B04BA" w:rsidRDefault="00C850F7" w14:paraId="2F9134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n Order</w:t>
      </w:r>
    </w:p>
    <w:p w:rsidRPr="00F00E77" w:rsidR="00C850F7" w:rsidP="005B04BA" w:rsidRDefault="00C850F7" w14:paraId="70A0702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romised date</w:t>
      </w:r>
    </w:p>
    <w:p w:rsidRPr="00F00E77" w:rsidR="00C850F7" w:rsidP="005B04BA" w:rsidRDefault="00C850F7" w14:paraId="55FB64E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Last PO </w:t>
      </w:r>
      <w:proofErr w:type="spellStart"/>
      <w:r w:rsidRPr="00F00E77">
        <w:rPr>
          <w:rFonts w:ascii="Times New Roman" w:hAnsi="Times New Roman" w:eastAsia="Times New Roman" w:cs="Times New Roman"/>
        </w:rPr>
        <w:t>mdf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date</w:t>
      </w:r>
    </w:p>
    <w:p w:rsidRPr="00F00E77" w:rsidR="00C850F7" w:rsidP="005B04BA" w:rsidRDefault="00C850F7" w14:paraId="285BD38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Qty in transit</w:t>
      </w:r>
    </w:p>
    <w:p w:rsidRPr="00F00E77" w:rsidR="00C850F7" w:rsidP="005B04BA" w:rsidRDefault="00C850F7" w14:paraId="65CDDBE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sage12</w:t>
      </w:r>
    </w:p>
    <w:p w:rsidRPr="00F00E77" w:rsidR="00C850F7" w:rsidP="005B04BA" w:rsidRDefault="00C850F7" w14:paraId="257AC15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sage24</w:t>
      </w:r>
    </w:p>
    <w:p w:rsidRPr="00F00E77" w:rsidR="00C850F7" w:rsidP="005B04BA" w:rsidRDefault="00C850F7" w14:paraId="7157902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sage36</w:t>
      </w:r>
    </w:p>
    <w:p w:rsidRPr="00F00E77" w:rsidR="00C850F7" w:rsidP="005B04BA" w:rsidRDefault="00C850F7" w14:paraId="474108F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Type</w:t>
      </w:r>
    </w:p>
    <w:p w:rsidRPr="00F00E77" w:rsidR="00C850F7" w:rsidP="005B04BA" w:rsidRDefault="00C850F7" w14:paraId="2501065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Location</w:t>
      </w:r>
    </w:p>
    <w:p w:rsidRPr="00F00E77" w:rsidR="00C850F7" w:rsidP="005B04BA" w:rsidRDefault="00C850F7" w14:paraId="335D8DC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Avg Price</w:t>
      </w:r>
    </w:p>
    <w:p w:rsidR="00F54316" w:rsidP="005B04BA" w:rsidRDefault="00F54316" w14:paraId="00EF9198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2713DD89" w14:textId="541D3E65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4026A1FE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17E8A52" wp14:editId="2E8D4B2D">
            <wp:extent cx="6144768" cy="1945843"/>
            <wp:effectExtent l="0" t="0" r="889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r="126" b="16753"/>
                    <a:stretch/>
                  </pic:blipFill>
                  <pic:spPr bwMode="auto">
                    <a:xfrm>
                      <a:off x="0" y="0"/>
                      <a:ext cx="6144768" cy="19458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650964FF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25216338" w14:textId="56430AFD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Stock Out/Stock Out Detail Report</w:t>
      </w:r>
    </w:p>
    <w:p w:rsidRPr="00F00E77" w:rsidR="00C850F7" w:rsidP="005B04BA" w:rsidRDefault="00C850F7" w14:paraId="0CE81BEF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3F84695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 (From, To)</w:t>
      </w:r>
    </w:p>
    <w:p w:rsidRPr="00F00E77" w:rsidR="00C850F7" w:rsidP="005B04BA" w:rsidRDefault="00C850F7" w14:paraId="55C99C9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y (From, To)</w:t>
      </w:r>
    </w:p>
    <w:p w:rsidRPr="00F00E77" w:rsidR="00C850F7" w:rsidP="005B04BA" w:rsidRDefault="00C850F7" w14:paraId="328A693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category</w:t>
      </w:r>
      <w:r w:rsidRPr="00E75023">
        <w:rPr>
          <w:rFonts w:ascii="Times New Roman" w:hAnsi="Times New Roman" w:eastAsia="Times New Roman" w:cs="Times New Roman"/>
        </w:rPr>
        <w:t xml:space="preserve"> </w:t>
      </w:r>
      <w:r w:rsidRPr="00F00E77">
        <w:rPr>
          <w:rFonts w:ascii="Times New Roman" w:hAnsi="Times New Roman" w:eastAsia="Times New Roman" w:cs="Times New Roman"/>
        </w:rPr>
        <w:t>(From, To)</w:t>
      </w:r>
    </w:p>
    <w:p w:rsidRPr="00F00E77" w:rsidR="00C850F7" w:rsidP="005B04BA" w:rsidRDefault="00C850F7" w14:paraId="02F21F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1DB7A20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Type</w:t>
      </w:r>
    </w:p>
    <w:p w:rsidRPr="00F00E77" w:rsidR="00C850F7" w:rsidP="005B04BA" w:rsidRDefault="00C850F7" w14:paraId="28D075C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 Status</w:t>
      </w:r>
    </w:p>
    <w:p w:rsidRPr="00E75023" w:rsidR="00C850F7" w:rsidP="005B04BA" w:rsidRDefault="00C850F7" w14:paraId="60437F2D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1872D56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#</w:t>
      </w:r>
    </w:p>
    <w:p w:rsidRPr="00F00E77" w:rsidR="00C850F7" w:rsidP="005B04BA" w:rsidRDefault="00C850F7" w14:paraId="087204D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Description</w:t>
      </w:r>
    </w:p>
    <w:p w:rsidRPr="00F00E77" w:rsidR="00C850F7" w:rsidP="005B04BA" w:rsidRDefault="00C850F7" w14:paraId="1930BB4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ternal Reference</w:t>
      </w:r>
    </w:p>
    <w:p w:rsidRPr="00F00E77" w:rsidR="00C850F7" w:rsidP="005B04BA" w:rsidRDefault="00C850F7" w14:paraId="7D8E0A8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Date</w:t>
      </w:r>
    </w:p>
    <w:p w:rsidRPr="00F00E77" w:rsidR="00C850F7" w:rsidP="005B04BA" w:rsidRDefault="00C850F7" w14:paraId="4D35E40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Req Amount</w:t>
      </w:r>
    </w:p>
    <w:p w:rsidRPr="00F00E77" w:rsidR="00C850F7" w:rsidP="005B04BA" w:rsidRDefault="00C850F7" w14:paraId="2779F9C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Amount</w:t>
      </w:r>
    </w:p>
    <w:p w:rsidRPr="00F00E77" w:rsidR="00C850F7" w:rsidP="005B04BA" w:rsidRDefault="00C850F7" w14:paraId="0D6FE5D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Out</w:t>
      </w:r>
    </w:p>
    <w:p w:rsidRPr="00A91779" w:rsidR="00882C6D" w:rsidP="005B04BA" w:rsidRDefault="00882C6D" w14:paraId="3B9C6AF4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AB4728" w14:paraId="18D22D53" w14:textId="70015F29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E75023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</w:p>
    <w:p w:rsidRPr="00F00E77" w:rsidR="00C850F7" w:rsidP="005B04BA" w:rsidRDefault="00C850F7" w14:paraId="52217B0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7D89B996" wp14:editId="27A1B132">
            <wp:extent cx="6152515" cy="1508760"/>
            <wp:effectExtent l="0" t="0" r="63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50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3AA836E9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697AA0E0" w14:textId="631F1652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Reports/Warehouse </w:t>
      </w:r>
      <w:proofErr w:type="spellStart"/>
      <w:r w:rsidRPr="00F00E77">
        <w:rPr>
          <w:rFonts w:ascii="Times New Roman" w:hAnsi="Times New Roman" w:eastAsia="Times New Roman" w:cs="Times New Roman"/>
        </w:rPr>
        <w:t>Monthend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Report/Warehouse </w:t>
      </w:r>
      <w:proofErr w:type="spellStart"/>
      <w:r w:rsidRPr="00F00E77">
        <w:rPr>
          <w:rFonts w:ascii="Times New Roman" w:hAnsi="Times New Roman" w:eastAsia="Times New Roman" w:cs="Times New Roman"/>
        </w:rPr>
        <w:t>Monthend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Report</w:t>
      </w:r>
    </w:p>
    <w:p w:rsidRPr="00E75023" w:rsidR="00C850F7" w:rsidP="005B04BA" w:rsidRDefault="00C850F7" w14:paraId="207A9495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19A2DE7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eriod</w:t>
      </w:r>
    </w:p>
    <w:p w:rsidRPr="00F00E77" w:rsidR="00C850F7" w:rsidP="005B04BA" w:rsidRDefault="00C850F7" w14:paraId="183E2A6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s</w:t>
      </w:r>
    </w:p>
    <w:p w:rsidRPr="00E75023" w:rsidR="00C850F7" w:rsidP="005B04BA" w:rsidRDefault="00C850F7" w14:paraId="23ED1506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594C40B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#</w:t>
      </w:r>
    </w:p>
    <w:p w:rsidRPr="00F00E77" w:rsidR="00C850F7" w:rsidP="005B04BA" w:rsidRDefault="00C850F7" w14:paraId="5D5BE63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hort Name</w:t>
      </w:r>
    </w:p>
    <w:p w:rsidRPr="00F00E77" w:rsidR="00C850F7" w:rsidP="005B04BA" w:rsidRDefault="00C850F7" w14:paraId="299C23E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 KOC1</w:t>
      </w:r>
    </w:p>
    <w:p w:rsidRPr="00F00E77" w:rsidR="00C850F7" w:rsidP="005B04BA" w:rsidRDefault="00C850F7" w14:paraId="661B014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SOH KOC2</w:t>
      </w:r>
    </w:p>
    <w:p w:rsidRPr="00F00E77" w:rsidR="00C850F7" w:rsidP="005B04BA" w:rsidRDefault="00C850F7" w14:paraId="350DEEB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TOT 1&amp;2</w:t>
      </w:r>
    </w:p>
    <w:p w:rsidRPr="00F00E77" w:rsidR="00C850F7" w:rsidP="005B04BA" w:rsidRDefault="00C850F7" w14:paraId="728CCDF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MC</w:t>
      </w:r>
    </w:p>
    <w:p w:rsidRPr="00F00E77" w:rsidR="00C850F7" w:rsidP="005B04BA" w:rsidRDefault="00C850F7" w14:paraId="1EC60F2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onth SOH</w:t>
      </w:r>
    </w:p>
    <w:p w:rsidRPr="00F00E77" w:rsidR="00C850F7" w:rsidP="005B04BA" w:rsidRDefault="00C850F7" w14:paraId="2F408C1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n Order</w:t>
      </w:r>
    </w:p>
    <w:p w:rsidRPr="00F00E77" w:rsidR="00C850F7" w:rsidP="005B04BA" w:rsidRDefault="00C850F7" w14:paraId="5A4BDD7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Tot Stock Cover </w:t>
      </w:r>
    </w:p>
    <w:p w:rsidRPr="00F00E77" w:rsidR="00C850F7" w:rsidP="005B04BA" w:rsidRDefault="00C850F7" w14:paraId="2B7B3F0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ve Cost</w:t>
      </w:r>
    </w:p>
    <w:p w:rsidRPr="00F00E77" w:rsidR="00C850F7" w:rsidP="005B04BA" w:rsidRDefault="00C850F7" w14:paraId="322C9BA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 Val</w:t>
      </w:r>
    </w:p>
    <w:p w:rsidRPr="00F00E77" w:rsidR="00C850F7" w:rsidP="005B04BA" w:rsidRDefault="00C850F7" w14:paraId="745BEF1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ssue Val</w:t>
      </w:r>
    </w:p>
    <w:p w:rsidRPr="00F00E77" w:rsidR="00C850F7" w:rsidP="005B04BA" w:rsidRDefault="00C850F7" w14:paraId="05EF4F1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Cover Val</w:t>
      </w:r>
    </w:p>
    <w:p w:rsidRPr="00A91779" w:rsidR="00882C6D" w:rsidP="005B04BA" w:rsidRDefault="00882C6D" w14:paraId="712D0B4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E75023" w:rsidR="00C850F7" w:rsidP="005B04BA" w:rsidRDefault="00AB4728" w14:paraId="48BB1A20" w14:textId="19474C0B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E75023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</w:p>
    <w:p w:rsidRPr="00F00E77" w:rsidR="00C850F7" w:rsidP="005B04BA" w:rsidRDefault="00C850F7" w14:paraId="4CE60A8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01178ED4" wp14:editId="7FCF0F50">
            <wp:extent cx="6151374" cy="1543203"/>
            <wp:effectExtent l="0" t="0" r="190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t="3363" b="42064"/>
                    <a:stretch/>
                  </pic:blipFill>
                  <pic:spPr bwMode="auto">
                    <a:xfrm>
                      <a:off x="0" y="0"/>
                      <a:ext cx="6152515" cy="1543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202E76F0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02DB847" w14:textId="4217A555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Reports/</w:t>
      </w:r>
      <w:proofErr w:type="gramStart"/>
      <w:r w:rsidRPr="00F00E77">
        <w:rPr>
          <w:rFonts w:ascii="Times New Roman" w:hAnsi="Times New Roman" w:eastAsia="Times New Roman" w:cs="Times New Roman"/>
        </w:rPr>
        <w:t>Non Moving</w:t>
      </w:r>
      <w:proofErr w:type="gramEnd"/>
      <w:r w:rsidRPr="00F00E77">
        <w:rPr>
          <w:rFonts w:ascii="Times New Roman" w:hAnsi="Times New Roman" w:eastAsia="Times New Roman" w:cs="Times New Roman"/>
        </w:rPr>
        <w:t xml:space="preserve"> Stock Report/Non Moving Stock Report</w:t>
      </w:r>
    </w:p>
    <w:p w:rsidRPr="00F00E77" w:rsidR="00C850F7" w:rsidP="005B04BA" w:rsidRDefault="00C850F7" w14:paraId="65034539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498375D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534CCD0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Type</w:t>
      </w:r>
    </w:p>
    <w:p w:rsidRPr="00E75023" w:rsidR="00C850F7" w:rsidP="005B04BA" w:rsidRDefault="00C850F7" w14:paraId="4461DB5C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7929282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ode</w:t>
      </w:r>
    </w:p>
    <w:p w:rsidRPr="00F00E77" w:rsidR="00C850F7" w:rsidP="005B04BA" w:rsidRDefault="00C850F7" w14:paraId="3AF5F77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Unit Code </w:t>
      </w:r>
    </w:p>
    <w:p w:rsidRPr="00F00E77" w:rsidR="00C850F7" w:rsidP="005B04BA" w:rsidRDefault="00C850F7" w14:paraId="0923A35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Store Code </w:t>
      </w:r>
    </w:p>
    <w:p w:rsidRPr="00F00E77" w:rsidR="00C850F7" w:rsidP="005B04BA" w:rsidRDefault="00C850F7" w14:paraId="373D236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al On Hand</w:t>
      </w:r>
    </w:p>
    <w:p w:rsidRPr="00F00E77" w:rsidR="00C850F7" w:rsidP="005B04BA" w:rsidRDefault="00C850F7" w14:paraId="3F84237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Ave Cost1</w:t>
      </w:r>
    </w:p>
    <w:p w:rsidRPr="00F00E77" w:rsidR="00C850F7" w:rsidP="005B04BA" w:rsidRDefault="00C850F7" w14:paraId="4B51B8D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</w:t>
      </w:r>
      <w:proofErr w:type="spellStart"/>
      <w:r w:rsidRPr="00F00E77">
        <w:rPr>
          <w:rFonts w:ascii="Times New Roman" w:hAnsi="Times New Roman" w:eastAsia="Times New Roman" w:cs="Times New Roman"/>
        </w:rPr>
        <w:t>Ltst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Cst1</w:t>
      </w:r>
    </w:p>
    <w:p w:rsidRPr="00F00E77" w:rsidR="00C850F7" w:rsidP="005B04BA" w:rsidRDefault="00C850F7" w14:paraId="192DE34F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Stk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Bal Value</w:t>
      </w:r>
    </w:p>
    <w:p w:rsidRPr="00F00E77" w:rsidR="00C850F7" w:rsidP="005B04BA" w:rsidRDefault="00C850F7" w14:paraId="10760C31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Stk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Bal Picked</w:t>
      </w:r>
    </w:p>
    <w:p w:rsidRPr="00F00E77" w:rsidR="00C850F7" w:rsidP="005B04BA" w:rsidRDefault="00C850F7" w14:paraId="1BBE7A0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al On Order</w:t>
      </w:r>
    </w:p>
    <w:p w:rsidRPr="00F00E77" w:rsidR="00C850F7" w:rsidP="005B04BA" w:rsidRDefault="00C850F7" w14:paraId="755B802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n Transit</w:t>
      </w:r>
    </w:p>
    <w:p w:rsidRPr="00F00E77" w:rsidR="00C850F7" w:rsidP="005B04BA" w:rsidRDefault="00C850F7" w14:paraId="524F774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Location Min Level </w:t>
      </w:r>
    </w:p>
    <w:p w:rsidRPr="00F00E77" w:rsidR="00C850F7" w:rsidP="005B04BA" w:rsidRDefault="00C850F7" w14:paraId="4DA00AC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Location Max Level</w:t>
      </w:r>
    </w:p>
    <w:p w:rsidRPr="00F00E77" w:rsidR="00C850F7" w:rsidP="005B04BA" w:rsidRDefault="00C850F7" w14:paraId="0FC962C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lass Code</w:t>
      </w:r>
    </w:p>
    <w:p w:rsidRPr="00F00E77" w:rsidR="00C850F7" w:rsidP="005B04BA" w:rsidRDefault="00C850F7" w14:paraId="3BDF763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</w:t>
      </w:r>
      <w:proofErr w:type="gramStart"/>
      <w:r w:rsidRPr="00F00E77">
        <w:rPr>
          <w:rFonts w:ascii="Times New Roman" w:hAnsi="Times New Roman" w:eastAsia="Times New Roman" w:cs="Times New Roman"/>
        </w:rPr>
        <w:t>Ins</w:t>
      </w:r>
      <w:proofErr w:type="gramEnd"/>
      <w:r w:rsidRPr="00F00E77">
        <w:rPr>
          <w:rFonts w:ascii="Times New Roman" w:hAnsi="Times New Roman" w:eastAsia="Times New Roman" w:cs="Times New Roman"/>
        </w:rPr>
        <w:t xml:space="preserve"> Crit Code</w:t>
      </w:r>
    </w:p>
    <w:p w:rsidRPr="00F00E77" w:rsidR="00C850F7" w:rsidP="005B04BA" w:rsidRDefault="00C850F7" w14:paraId="06C7C50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Code</w:t>
      </w:r>
    </w:p>
    <w:p w:rsidRPr="00F00E77" w:rsidR="00C850F7" w:rsidP="005B04BA" w:rsidRDefault="00C850F7" w14:paraId="38DD456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lt Bin Code</w:t>
      </w:r>
    </w:p>
    <w:p w:rsidRPr="00F00E77" w:rsidR="00C850F7" w:rsidP="005B04BA" w:rsidRDefault="00C850F7" w14:paraId="1BBB4C7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Long Name</w:t>
      </w:r>
    </w:p>
    <w:p w:rsidRPr="00A91779" w:rsidR="00882C6D" w:rsidP="005B04BA" w:rsidRDefault="00882C6D" w14:paraId="01C48BC5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F00E77" w:rsidR="00C850F7" w:rsidP="005B04BA" w:rsidRDefault="00AB4728" w14:paraId="7B705959" w14:textId="44B8458E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2020A46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458B6806" wp14:editId="10228C38">
            <wp:extent cx="6152515" cy="1053389"/>
            <wp:effectExtent l="0" t="0" r="63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b="19667"/>
                    <a:stretch/>
                  </pic:blipFill>
                  <pic:spPr bwMode="auto">
                    <a:xfrm>
                      <a:off x="0" y="0"/>
                      <a:ext cx="6152515" cy="1053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2429" w:rsidP="005B04BA" w:rsidRDefault="00712429" w14:paraId="16E74A3C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1F5064BB" w14:textId="624F4A6E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/Min Max Level Review/Min Max Level Review Report/Min Max Level Review Report</w:t>
      </w:r>
    </w:p>
    <w:p w:rsidRPr="00F00E77" w:rsidR="00C850F7" w:rsidP="005B04BA" w:rsidRDefault="00C850F7" w14:paraId="6A3514D3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116CDA0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17F48C7E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Item Created</w:t>
      </w:r>
    </w:p>
    <w:p w:rsidRPr="00F00E77" w:rsidR="00C850F7" w:rsidP="005B04BA" w:rsidRDefault="00C850F7" w14:paraId="1BBE8AB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/Max Level change mode</w:t>
      </w:r>
    </w:p>
    <w:p w:rsidRPr="00F00E77" w:rsidR="00C850F7" w:rsidP="005B04BA" w:rsidRDefault="00C850F7" w14:paraId="77DCC9F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Types</w:t>
      </w:r>
    </w:p>
    <w:p w:rsidRPr="00F00E77" w:rsidR="00C850F7" w:rsidP="005B04BA" w:rsidRDefault="00C850F7" w14:paraId="6C3C5AF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egories</w:t>
      </w:r>
    </w:p>
    <w:p w:rsidRPr="00E75023" w:rsidR="00C850F7" w:rsidP="005B04BA" w:rsidRDefault="00C850F7" w14:paraId="6279F6DD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E75023" w:rsidR="00C850F7" w:rsidP="005B04BA" w:rsidRDefault="00C850F7" w14:paraId="7C006D5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ck #</w:t>
      </w:r>
    </w:p>
    <w:p w:rsidRPr="00E75023" w:rsidR="00C850F7" w:rsidP="005B04BA" w:rsidRDefault="00C850F7" w14:paraId="376FF335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hort Name</w:t>
      </w:r>
    </w:p>
    <w:p w:rsidRPr="00E75023" w:rsidR="00C850F7" w:rsidP="005B04BA" w:rsidRDefault="00C850F7" w14:paraId="5CD2061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OH</w:t>
      </w:r>
    </w:p>
    <w:p w:rsidRPr="00E75023" w:rsidR="00C850F7" w:rsidP="005B04BA" w:rsidRDefault="00C850F7" w14:paraId="0041091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in Location</w:t>
      </w:r>
    </w:p>
    <w:p w:rsidRPr="00E75023" w:rsidR="00C850F7" w:rsidP="005B04BA" w:rsidRDefault="00C850F7" w14:paraId="5A064B3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 Lev</w:t>
      </w:r>
    </w:p>
    <w:p w:rsidRPr="00E75023" w:rsidR="00C850F7" w:rsidP="005B04BA" w:rsidRDefault="00C850F7" w14:paraId="3E8035A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ax Lev</w:t>
      </w:r>
    </w:p>
    <w:p w:rsidRPr="00E75023" w:rsidR="00C850F7" w:rsidP="005B04BA" w:rsidRDefault="00C850F7" w14:paraId="57962FA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Avg Price </w:t>
      </w:r>
    </w:p>
    <w:p w:rsidRPr="00E75023" w:rsidR="00C850F7" w:rsidP="005B04BA" w:rsidRDefault="00C850F7" w14:paraId="37AE6B5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ax Lev Value</w:t>
      </w:r>
    </w:p>
    <w:p w:rsidRPr="00E75023" w:rsidR="00C850F7" w:rsidP="005B04BA" w:rsidRDefault="00C850F7" w14:paraId="39599EE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12</w:t>
      </w:r>
    </w:p>
    <w:p w:rsidRPr="00E75023" w:rsidR="00C850F7" w:rsidP="005B04BA" w:rsidRDefault="00C850F7" w14:paraId="3E31249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24</w:t>
      </w:r>
    </w:p>
    <w:p w:rsidRPr="00E75023" w:rsidR="00C850F7" w:rsidP="005B04BA" w:rsidRDefault="00C850F7" w14:paraId="7E564CB6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U36</w:t>
      </w:r>
    </w:p>
    <w:p w:rsidRPr="00E75023" w:rsidR="00C850F7" w:rsidP="005B04BA" w:rsidRDefault="00C850F7" w14:paraId="4FC9CC5D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AMC</w:t>
      </w:r>
    </w:p>
    <w:p w:rsidRPr="00E75023" w:rsidR="00C850F7" w:rsidP="005B04BA" w:rsidRDefault="00C850F7" w14:paraId="0BB1FB82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Sug</w:t>
      </w:r>
      <w:proofErr w:type="spellEnd"/>
      <w:r w:rsidRPr="00F00E77">
        <w:rPr>
          <w:rFonts w:ascii="Times New Roman" w:hAnsi="Times New Roman" w:eastAsia="Times New Roman" w:cs="Times New Roman"/>
        </w:rPr>
        <w:t xml:space="preserve"> Max Lev</w:t>
      </w:r>
    </w:p>
    <w:p w:rsidRPr="00E75023" w:rsidR="00C850F7" w:rsidP="005B04BA" w:rsidRDefault="00C850F7" w14:paraId="460A570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New Max Value</w:t>
      </w:r>
    </w:p>
    <w:p w:rsidRPr="00E75023" w:rsidR="00C850F7" w:rsidP="005B04BA" w:rsidRDefault="00C850F7" w14:paraId="15B9BF9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r New Vs Old</w:t>
      </w:r>
    </w:p>
    <w:p w:rsidRPr="00E75023" w:rsidR="00C850F7" w:rsidP="005B04BA" w:rsidRDefault="00C850F7" w14:paraId="11F732F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Var New Vs Old %</w:t>
      </w:r>
    </w:p>
    <w:p w:rsidRPr="00E75023" w:rsidR="00C850F7" w:rsidP="005B04BA" w:rsidRDefault="00C850F7" w14:paraId="5369CE12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Last Issue</w:t>
      </w:r>
    </w:p>
    <w:p w:rsidRPr="00E75023" w:rsidR="00C850F7" w:rsidP="005B04BA" w:rsidRDefault="00C850F7" w14:paraId="1D135AD0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First Move</w:t>
      </w:r>
    </w:p>
    <w:p w:rsidRPr="00E75023" w:rsidR="00C850F7" w:rsidP="005B04BA" w:rsidRDefault="00C850F7" w14:paraId="0A8FA1F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/t</w:t>
      </w:r>
    </w:p>
    <w:p w:rsidRPr="00E75023" w:rsidR="00C850F7" w:rsidP="005B04BA" w:rsidRDefault="00C850F7" w14:paraId="4345A11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AT</w:t>
      </w:r>
    </w:p>
    <w:p w:rsidRPr="00E75023" w:rsidR="00C850F7" w:rsidP="005B04BA" w:rsidRDefault="00C850F7" w14:paraId="61414B0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UB</w:t>
      </w:r>
    </w:p>
    <w:p w:rsidRPr="00E75023" w:rsidR="00C850F7" w:rsidP="005B04BA" w:rsidRDefault="00C850F7" w14:paraId="20E7AE9F" w14:textId="77777777">
      <w:pPr>
        <w:rPr>
          <w:rFonts w:ascii="Times New Roman" w:hAnsi="Times New Roman" w:eastAsia="Times New Roman" w:cs="Times New Roman"/>
        </w:rPr>
      </w:pPr>
      <w:proofErr w:type="spellStart"/>
      <w:r w:rsidRPr="00F00E77">
        <w:rPr>
          <w:rFonts w:ascii="Times New Roman" w:hAnsi="Times New Roman" w:eastAsia="Times New Roman" w:cs="Times New Roman"/>
        </w:rPr>
        <w:t>Reoder</w:t>
      </w:r>
      <w:proofErr w:type="spellEnd"/>
    </w:p>
    <w:p w:rsidRPr="00E75023" w:rsidR="00C850F7" w:rsidP="005B04BA" w:rsidRDefault="00C850F7" w14:paraId="7322DF4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Buyer</w:t>
      </w:r>
    </w:p>
    <w:p w:rsidRPr="00E75023" w:rsidR="00C850F7" w:rsidP="005B04BA" w:rsidRDefault="00C850F7" w14:paraId="1BDBA41F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Primary Warehouse</w:t>
      </w:r>
    </w:p>
    <w:p w:rsidRPr="00E75023" w:rsidR="00C850F7" w:rsidP="005B04BA" w:rsidRDefault="00C850F7" w14:paraId="5433F521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omment</w:t>
      </w:r>
    </w:p>
    <w:p w:rsidRPr="00E75023" w:rsidR="00C850F7" w:rsidP="005B04BA" w:rsidRDefault="00C850F7" w14:paraId="684FD1D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 Max Date Changed</w:t>
      </w:r>
    </w:p>
    <w:p w:rsidRPr="00F00E77" w:rsidR="00C850F7" w:rsidP="005B04BA" w:rsidRDefault="00C850F7" w14:paraId="59324A05" w14:textId="77777777">
      <w:pPr>
        <w:rPr>
          <w:rFonts w:ascii="Times New Roman" w:hAnsi="Times New Roman" w:eastAsia="Times New Roman" w:cs="Times New Roman"/>
          <w:lang w:val="ru-RU"/>
        </w:rPr>
      </w:pPr>
      <w:r w:rsidRPr="00F00E77">
        <w:rPr>
          <w:rFonts w:ascii="Times New Roman" w:hAnsi="Times New Roman" w:eastAsia="Times New Roman" w:cs="Times New Roman"/>
        </w:rPr>
        <w:t>Changed by</w:t>
      </w:r>
    </w:p>
    <w:p w:rsidRPr="00F00E77" w:rsidR="00C850F7" w:rsidP="005B04BA" w:rsidRDefault="00C850F7" w14:paraId="794E9A00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C850F7" w14:paraId="5776D953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C850F7" w:rsidP="005B04BA" w:rsidRDefault="00AB4728" w14:paraId="057C3194" w14:textId="016198C6">
      <w:pPr>
        <w:rPr>
          <w:rFonts w:ascii="Times New Roman" w:hAnsi="Times New Roman" w:eastAsia="Times New Roman" w:cs="Times New Roman"/>
          <w:b/>
          <w:bCs/>
          <w:lang w:val="ru-RU"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 xml:space="preserve"> отчета</w:t>
      </w:r>
    </w:p>
    <w:p w:rsidRPr="00F00E77" w:rsidR="00C850F7" w:rsidP="005B04BA" w:rsidRDefault="00C850F7" w14:paraId="0886A7E0" w14:textId="77777777">
      <w:pPr>
        <w:rPr>
          <w:rFonts w:ascii="Times New Roman" w:hAnsi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1869F240" wp14:editId="337F33AE">
            <wp:extent cx="6152515" cy="1038225"/>
            <wp:effectExtent l="0" t="0" r="635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429" w:rsidP="005B04BA" w:rsidRDefault="00712429" w14:paraId="513B4CD5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30E2FD30" w14:textId="31958C7C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/Min Max Level Review/Min Max Level History Report/Min Max Level Changes </w:t>
      </w:r>
    </w:p>
    <w:p w:rsidRPr="00F00E77" w:rsidR="00C850F7" w:rsidP="005B04BA" w:rsidRDefault="00C850F7" w14:paraId="0F17F8DA" w14:textId="77777777">
      <w:pPr>
        <w:rPr>
          <w:rFonts w:ascii="Times New Roman" w:hAnsi="Times New Roman" w:cs="Times New Roman"/>
          <w:b/>
          <w:bCs/>
        </w:rPr>
      </w:pPr>
      <w:r w:rsidRPr="00F00E77">
        <w:rPr>
          <w:rFonts w:ascii="Times New Roman" w:hAnsi="Times New Roman" w:cs="Times New Roman"/>
          <w:b/>
          <w:bCs/>
          <w:lang w:val="ru-RU"/>
        </w:rPr>
        <w:t>Параметры</w:t>
      </w:r>
    </w:p>
    <w:p w:rsidRPr="00F00E77" w:rsidR="00C850F7" w:rsidP="005B04BA" w:rsidRDefault="00C850F7" w14:paraId="25B27194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Store</w:t>
      </w:r>
    </w:p>
    <w:p w:rsidRPr="00F00E77" w:rsidR="00C850F7" w:rsidP="005B04BA" w:rsidRDefault="00C850F7" w14:paraId="49BBFEF3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Min/Max Level Changes (from, to)</w:t>
      </w:r>
    </w:p>
    <w:p w:rsidRPr="00E75023" w:rsidR="00C850F7" w:rsidP="005B04BA" w:rsidRDefault="00C850F7" w14:paraId="4C30955B" w14:textId="77777777">
      <w:pPr>
        <w:rPr>
          <w:rFonts w:ascii="Times New Roman" w:hAnsi="Times New Roman" w:eastAsia="Times New Roman" w:cs="Times New Roman"/>
          <w:b/>
          <w:bCs/>
        </w:rPr>
      </w:pPr>
      <w:r w:rsidRPr="00F00E77">
        <w:rPr>
          <w:rFonts w:ascii="Times New Roman" w:hAnsi="Times New Roman" w:eastAsia="Times New Roman" w:cs="Times New Roman"/>
          <w:b/>
          <w:bCs/>
          <w:lang w:val="ru-RU"/>
        </w:rPr>
        <w:t>Колонки</w:t>
      </w:r>
    </w:p>
    <w:p w:rsidRPr="00F00E77" w:rsidR="00C850F7" w:rsidP="005B04BA" w:rsidRDefault="00C850F7" w14:paraId="7EDE9F2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Date Changed </w:t>
      </w:r>
    </w:p>
    <w:p w:rsidRPr="00F00E77" w:rsidR="00C850F7" w:rsidP="005B04BA" w:rsidRDefault="00C850F7" w14:paraId="3D8D300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lastRenderedPageBreak/>
        <w:t>Item Number</w:t>
      </w:r>
    </w:p>
    <w:p w:rsidRPr="00F00E77" w:rsidR="00C850F7" w:rsidP="005B04BA" w:rsidRDefault="00C850F7" w14:paraId="6C785CAC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Item Short Description </w:t>
      </w:r>
    </w:p>
    <w:p w:rsidRPr="00F00E77" w:rsidR="00C850F7" w:rsidP="005B04BA" w:rsidRDefault="00C850F7" w14:paraId="6088346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ld Min Level</w:t>
      </w:r>
    </w:p>
    <w:p w:rsidRPr="00F00E77" w:rsidR="00C850F7" w:rsidP="005B04BA" w:rsidRDefault="00C850F7" w14:paraId="644F78C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New Min Level</w:t>
      </w:r>
    </w:p>
    <w:p w:rsidRPr="00F00E77" w:rsidR="00C850F7" w:rsidP="005B04BA" w:rsidRDefault="00C850F7" w14:paraId="57D98C49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Old Max Level</w:t>
      </w:r>
    </w:p>
    <w:p w:rsidRPr="00F00E77" w:rsidR="00C850F7" w:rsidP="005B04BA" w:rsidRDefault="00C850F7" w14:paraId="4FE7C17B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New Max Level</w:t>
      </w:r>
    </w:p>
    <w:p w:rsidRPr="00F00E77" w:rsidR="00C850F7" w:rsidP="005B04BA" w:rsidRDefault="00C850F7" w14:paraId="08F67A48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>Changed by</w:t>
      </w:r>
    </w:p>
    <w:p w:rsidRPr="00F00E77" w:rsidR="00C850F7" w:rsidP="005B04BA" w:rsidRDefault="00C850F7" w14:paraId="72BDD387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eastAsia="Times New Roman" w:cs="Times New Roman"/>
        </w:rPr>
        <w:t xml:space="preserve">Comment </w:t>
      </w:r>
    </w:p>
    <w:p w:rsidRPr="00AB4728" w:rsidR="000804F3" w:rsidP="005B04BA" w:rsidRDefault="000804F3" w14:paraId="69C2F9C8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18ECB77E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0336FDD7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07B3A527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77C969F9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0C5A161C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0804F3" w:rsidP="005B04BA" w:rsidRDefault="000804F3" w14:paraId="1062D2F0" w14:textId="77777777">
      <w:pPr>
        <w:rPr>
          <w:rFonts w:ascii="Times New Roman" w:hAnsi="Times New Roman" w:eastAsia="Times New Roman" w:cs="Times New Roman"/>
          <w:b/>
          <w:bCs/>
        </w:rPr>
      </w:pPr>
    </w:p>
    <w:p w:rsidRPr="00AB4728" w:rsidR="00C850F7" w:rsidP="005B04BA" w:rsidRDefault="00AB4728" w14:paraId="7768C4CC" w14:textId="4FB533F8">
      <w:pPr>
        <w:rPr>
          <w:rFonts w:ascii="Times New Roman" w:hAnsi="Times New Roman" w:eastAsia="Times New Roman" w:cs="Times New Roman"/>
          <w:b/>
          <w:bCs/>
        </w:rPr>
      </w:pPr>
      <w:r>
        <w:rPr>
          <w:rFonts w:ascii="Times New Roman" w:hAnsi="Times New Roman" w:eastAsia="Times New Roman" w:cs="Times New Roman"/>
          <w:b/>
          <w:bCs/>
          <w:lang w:val="ru-RU"/>
        </w:rPr>
        <w:t>Шаблон</w:t>
      </w:r>
      <w:r w:rsidRPr="00AB4728" w:rsidR="00C850F7">
        <w:rPr>
          <w:rFonts w:ascii="Times New Roman" w:hAnsi="Times New Roman" w:eastAsia="Times New Roman" w:cs="Times New Roman"/>
          <w:b/>
          <w:bCs/>
        </w:rPr>
        <w:t xml:space="preserve"> </w:t>
      </w:r>
      <w:r w:rsidRPr="00F00E77" w:rsidR="00C850F7">
        <w:rPr>
          <w:rFonts w:ascii="Times New Roman" w:hAnsi="Times New Roman" w:eastAsia="Times New Roman" w:cs="Times New Roman"/>
          <w:b/>
          <w:bCs/>
          <w:lang w:val="ru-RU"/>
        </w:rPr>
        <w:t>отчета</w:t>
      </w:r>
    </w:p>
    <w:p w:rsidRPr="00F00E77" w:rsidR="00C850F7" w:rsidP="005B04BA" w:rsidRDefault="00C850F7" w14:paraId="0952AF8A" w14:textId="77777777">
      <w:pPr>
        <w:rPr>
          <w:rFonts w:ascii="Times New Roman" w:hAnsi="Times New Roman" w:eastAsia="Times New Roman" w:cs="Times New Roman"/>
        </w:rPr>
      </w:pPr>
      <w:r w:rsidRPr="00F00E77">
        <w:rPr>
          <w:rFonts w:ascii="Times New Roman" w:hAnsi="Times New Roman" w:cs="Times New Roman"/>
          <w:noProof/>
        </w:rPr>
        <w:drawing>
          <wp:inline distT="0" distB="0" distL="0" distR="0" wp14:anchorId="31EE570E" wp14:editId="1F8E7A72">
            <wp:extent cx="6152515" cy="2289175"/>
            <wp:effectExtent l="0" t="0" r="63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F00E77" w:rsidR="00C850F7" w:rsidP="005B04BA" w:rsidRDefault="00C850F7" w14:paraId="4424E420" w14:textId="77777777">
      <w:pPr>
        <w:rPr>
          <w:rFonts w:ascii="Times New Roman" w:hAnsi="Times New Roman" w:cs="Times New Roman"/>
        </w:rPr>
      </w:pPr>
    </w:p>
    <w:p w:rsidRPr="00F00E77" w:rsidR="00C850F7" w:rsidP="005B04BA" w:rsidRDefault="00C850F7" w14:paraId="565072CB" w14:textId="77777777">
      <w:pPr>
        <w:rPr>
          <w:rFonts w:ascii="Times New Roman" w:hAnsi="Times New Roman" w:eastAsia="Times New Roman" w:cs="Times New Roman"/>
        </w:rPr>
      </w:pPr>
    </w:p>
    <w:p w:rsidRPr="00F00E77" w:rsidR="00C850F7" w:rsidP="005B04BA" w:rsidRDefault="00C850F7" w14:paraId="785F277F" w14:textId="77777777">
      <w:pPr>
        <w:rPr>
          <w:rFonts w:ascii="Times New Roman" w:hAnsi="Times New Roman" w:cs="Times New Roman"/>
          <w:b/>
          <w:bCs/>
          <w:lang w:val="ru-RU"/>
        </w:rPr>
      </w:pPr>
    </w:p>
    <w:p w:rsidRPr="00F00E77" w:rsidR="003C5794" w:rsidP="005B04BA" w:rsidRDefault="003C5794" w14:paraId="75AE3F15" w14:textId="77777777">
      <w:pPr>
        <w:rPr>
          <w:rFonts w:ascii="Times New Roman" w:hAnsi="Times New Roman" w:eastAsia="Times New Roman" w:cs="Times New Roman"/>
          <w:lang w:val="ru-RU"/>
        </w:rPr>
      </w:pPr>
    </w:p>
    <w:p w:rsidRPr="00F00E77" w:rsidR="00821DB8" w:rsidP="005B04BA" w:rsidRDefault="00821DB8" w14:paraId="40701356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821DB8" w:rsidP="005B04BA" w:rsidRDefault="00821DB8" w14:paraId="790271A8" w14:textId="77777777">
      <w:pPr>
        <w:rPr>
          <w:rFonts w:ascii="Times New Roman" w:hAnsi="Times New Roman" w:eastAsia="Times New Roman" w:cs="Times New Roman"/>
          <w:lang w:val="ky-KG"/>
        </w:rPr>
      </w:pPr>
    </w:p>
    <w:p w:rsidRPr="00F00E77" w:rsidR="00856F44" w:rsidP="005B04BA" w:rsidRDefault="00856F44" w14:paraId="5D18E956" w14:textId="77777777">
      <w:pPr>
        <w:rPr>
          <w:rFonts w:ascii="Times New Roman" w:hAnsi="Times New Roman" w:cs="Times New Roman"/>
          <w:lang w:val="ru-RU"/>
        </w:rPr>
      </w:pPr>
    </w:p>
    <w:p w:rsidRPr="00F00E77" w:rsidR="00955619" w:rsidP="005B04BA" w:rsidRDefault="00955619" w14:paraId="5405C151" w14:textId="77777777">
      <w:pPr>
        <w:rPr>
          <w:rFonts w:ascii="Times New Roman" w:hAnsi="Times New Roman" w:eastAsia="Times New Roman" w:cs="Times New Roman"/>
          <w:b/>
          <w:bCs/>
          <w:lang w:val="ru-RU"/>
        </w:rPr>
      </w:pPr>
    </w:p>
    <w:p w:rsidRPr="00F00E77" w:rsidR="00DC12E1" w:rsidP="005B04BA" w:rsidRDefault="00DC12E1" w14:paraId="093C5765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1E4CFE" w:rsidP="005B04BA" w:rsidRDefault="001E4CFE" w14:paraId="6C17B535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9E01CF" w:rsidP="005B04BA" w:rsidRDefault="009E01CF" w14:paraId="2D993D8E" w14:textId="77777777">
      <w:pPr>
        <w:rPr>
          <w:rFonts w:ascii="Times New Roman" w:hAnsi="Times New Roman" w:cs="Times New Roman"/>
          <w:b/>
          <w:bCs/>
          <w:lang w:val="ru-RU" w:eastAsia="ar-SA"/>
        </w:rPr>
      </w:pPr>
    </w:p>
    <w:p w:rsidRPr="00F00E77" w:rsidR="006B06A9" w:rsidP="005B04BA" w:rsidRDefault="006B06A9" w14:paraId="58ECAE4F" w14:textId="77777777">
      <w:pPr>
        <w:rPr>
          <w:rFonts w:ascii="Times New Roman" w:hAnsi="Times New Roman" w:cs="Times New Roman"/>
          <w:lang w:val="ru-RU"/>
        </w:rPr>
      </w:pPr>
    </w:p>
    <w:sectPr w:rsidRPr="00F00E77" w:rsidR="006B06A9">
      <w:footerReference w:type="default" r:id="rId84"/>
      <w:pgSz w:w="12240" w:h="15840" w:orient="portrait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537B6" w:rsidP="003F11E0" w:rsidRDefault="005537B6" w14:paraId="18EF9FF1" w14:textId="77777777">
      <w:r>
        <w:separator/>
      </w:r>
    </w:p>
  </w:endnote>
  <w:endnote w:type="continuationSeparator" w:id="0">
    <w:p w:rsidR="005537B6" w:rsidP="003F11E0" w:rsidRDefault="005537B6" w14:paraId="59A13357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773557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97AF5" w:rsidRDefault="00B97AF5" w14:paraId="1D47378F" w14:textId="241EAE8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97AF5" w:rsidRDefault="00B97AF5" w14:paraId="4FBABE75" w14:textId="777777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537B6" w:rsidP="003F11E0" w:rsidRDefault="005537B6" w14:paraId="11BDCB40" w14:textId="77777777">
      <w:r>
        <w:separator/>
      </w:r>
    </w:p>
  </w:footnote>
  <w:footnote w:type="continuationSeparator" w:id="0">
    <w:p w:rsidR="005537B6" w:rsidP="003F11E0" w:rsidRDefault="005537B6" w14:paraId="45FDF544" w14:textId="777777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D87F93"/>
    <w:multiLevelType w:val="hybridMultilevel"/>
    <w:tmpl w:val="01EE488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1DE50B9B"/>
    <w:multiLevelType w:val="hybridMultilevel"/>
    <w:tmpl w:val="B11ABD0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1FE416C8"/>
    <w:multiLevelType w:val="hybridMultilevel"/>
    <w:tmpl w:val="66C288D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2C532292"/>
    <w:multiLevelType w:val="hybridMultilevel"/>
    <w:tmpl w:val="E3188D1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 w15:restartNumberingAfterBreak="0">
    <w:nsid w:val="381E1902"/>
    <w:multiLevelType w:val="hybridMultilevel"/>
    <w:tmpl w:val="0DBC461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44E24EF6"/>
    <w:multiLevelType w:val="hybridMultilevel"/>
    <w:tmpl w:val="FC02A6E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566F1D39"/>
    <w:multiLevelType w:val="hybridMultilevel"/>
    <w:tmpl w:val="A0EAC4D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5C7D6ADE"/>
    <w:multiLevelType w:val="hybridMultilevel"/>
    <w:tmpl w:val="26B0B54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649D34F3"/>
    <w:multiLevelType w:val="hybridMultilevel"/>
    <w:tmpl w:val="F9CC8CF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6628474D"/>
    <w:multiLevelType w:val="hybridMultilevel"/>
    <w:tmpl w:val="1F70536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7"/>
  </w:num>
  <w:num w:numId="2">
    <w:abstractNumId w:val="3"/>
  </w:num>
  <w:num w:numId="3">
    <w:abstractNumId w:val="9"/>
  </w:num>
  <w:num w:numId="4">
    <w:abstractNumId w:val="2"/>
  </w:num>
  <w:num w:numId="5">
    <w:abstractNumId w:val="6"/>
  </w:num>
  <w:num w:numId="6">
    <w:abstractNumId w:val="5"/>
  </w:num>
  <w:num w:numId="7">
    <w:abstractNumId w:val="0"/>
  </w:num>
  <w:num w:numId="8">
    <w:abstractNumId w:val="1"/>
  </w:num>
  <w:num w:numId="9">
    <w:abstractNumId w:val="8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B2A"/>
    <w:rsid w:val="00007A12"/>
    <w:rsid w:val="00011198"/>
    <w:rsid w:val="00014DAB"/>
    <w:rsid w:val="00023FA6"/>
    <w:rsid w:val="00024128"/>
    <w:rsid w:val="000243CE"/>
    <w:rsid w:val="000315D5"/>
    <w:rsid w:val="00037DA9"/>
    <w:rsid w:val="00040A15"/>
    <w:rsid w:val="00045FB7"/>
    <w:rsid w:val="00052B46"/>
    <w:rsid w:val="00055679"/>
    <w:rsid w:val="0007011C"/>
    <w:rsid w:val="000804F3"/>
    <w:rsid w:val="00082BF2"/>
    <w:rsid w:val="00084516"/>
    <w:rsid w:val="00084FAC"/>
    <w:rsid w:val="00085BAE"/>
    <w:rsid w:val="00086FB9"/>
    <w:rsid w:val="0009107D"/>
    <w:rsid w:val="0009400B"/>
    <w:rsid w:val="000949CA"/>
    <w:rsid w:val="000952E6"/>
    <w:rsid w:val="00097945"/>
    <w:rsid w:val="000A2F1B"/>
    <w:rsid w:val="000B5301"/>
    <w:rsid w:val="000B6FB1"/>
    <w:rsid w:val="000C167F"/>
    <w:rsid w:val="000C3DCD"/>
    <w:rsid w:val="000C682B"/>
    <w:rsid w:val="000D6FF9"/>
    <w:rsid w:val="000F6CC9"/>
    <w:rsid w:val="00102C4E"/>
    <w:rsid w:val="00104142"/>
    <w:rsid w:val="001073AD"/>
    <w:rsid w:val="001201DD"/>
    <w:rsid w:val="00120D4A"/>
    <w:rsid w:val="00123188"/>
    <w:rsid w:val="00133229"/>
    <w:rsid w:val="00156740"/>
    <w:rsid w:val="00160E1D"/>
    <w:rsid w:val="00167BE5"/>
    <w:rsid w:val="00183FCF"/>
    <w:rsid w:val="0019787F"/>
    <w:rsid w:val="001A0CE9"/>
    <w:rsid w:val="001A6B56"/>
    <w:rsid w:val="001A725E"/>
    <w:rsid w:val="001B47BE"/>
    <w:rsid w:val="001C69DF"/>
    <w:rsid w:val="001D144A"/>
    <w:rsid w:val="001E05D9"/>
    <w:rsid w:val="001E4CFE"/>
    <w:rsid w:val="001E6DCA"/>
    <w:rsid w:val="001F6A19"/>
    <w:rsid w:val="00210FDB"/>
    <w:rsid w:val="0021152D"/>
    <w:rsid w:val="0021700B"/>
    <w:rsid w:val="002179F1"/>
    <w:rsid w:val="00217F2D"/>
    <w:rsid w:val="00217F5A"/>
    <w:rsid w:val="00217F84"/>
    <w:rsid w:val="00233B7A"/>
    <w:rsid w:val="002462BF"/>
    <w:rsid w:val="00253FEE"/>
    <w:rsid w:val="002566DE"/>
    <w:rsid w:val="00257548"/>
    <w:rsid w:val="00275F48"/>
    <w:rsid w:val="00277FE0"/>
    <w:rsid w:val="00295452"/>
    <w:rsid w:val="002A0DCC"/>
    <w:rsid w:val="002A4108"/>
    <w:rsid w:val="002A5F84"/>
    <w:rsid w:val="002B219B"/>
    <w:rsid w:val="002B5767"/>
    <w:rsid w:val="002B7993"/>
    <w:rsid w:val="002C21EC"/>
    <w:rsid w:val="002E03D7"/>
    <w:rsid w:val="002E306E"/>
    <w:rsid w:val="002F27CC"/>
    <w:rsid w:val="002F3AAF"/>
    <w:rsid w:val="002F6ED5"/>
    <w:rsid w:val="00302A5B"/>
    <w:rsid w:val="003032D8"/>
    <w:rsid w:val="003036CA"/>
    <w:rsid w:val="00314926"/>
    <w:rsid w:val="00316F85"/>
    <w:rsid w:val="003217C5"/>
    <w:rsid w:val="00324DDF"/>
    <w:rsid w:val="00327892"/>
    <w:rsid w:val="00332515"/>
    <w:rsid w:val="00343EF6"/>
    <w:rsid w:val="003535BA"/>
    <w:rsid w:val="00357DA1"/>
    <w:rsid w:val="00361986"/>
    <w:rsid w:val="003739B5"/>
    <w:rsid w:val="00381197"/>
    <w:rsid w:val="00385239"/>
    <w:rsid w:val="00387427"/>
    <w:rsid w:val="0039211A"/>
    <w:rsid w:val="003940F4"/>
    <w:rsid w:val="00395889"/>
    <w:rsid w:val="00397B63"/>
    <w:rsid w:val="003A3A86"/>
    <w:rsid w:val="003A3D7E"/>
    <w:rsid w:val="003A3D9E"/>
    <w:rsid w:val="003A7EF7"/>
    <w:rsid w:val="003B000E"/>
    <w:rsid w:val="003B442D"/>
    <w:rsid w:val="003B4CBE"/>
    <w:rsid w:val="003B7BCE"/>
    <w:rsid w:val="003C1B20"/>
    <w:rsid w:val="003C5794"/>
    <w:rsid w:val="003C7F0F"/>
    <w:rsid w:val="003D050D"/>
    <w:rsid w:val="003E00F7"/>
    <w:rsid w:val="003F11E0"/>
    <w:rsid w:val="003F3478"/>
    <w:rsid w:val="00400222"/>
    <w:rsid w:val="00400C9F"/>
    <w:rsid w:val="00405233"/>
    <w:rsid w:val="00414887"/>
    <w:rsid w:val="00414D59"/>
    <w:rsid w:val="00415E79"/>
    <w:rsid w:val="00416FD6"/>
    <w:rsid w:val="0042446B"/>
    <w:rsid w:val="0042766F"/>
    <w:rsid w:val="0043627F"/>
    <w:rsid w:val="004461D8"/>
    <w:rsid w:val="00463153"/>
    <w:rsid w:val="00463FA1"/>
    <w:rsid w:val="00464D1A"/>
    <w:rsid w:val="0046778E"/>
    <w:rsid w:val="0047104E"/>
    <w:rsid w:val="00471493"/>
    <w:rsid w:val="0047397C"/>
    <w:rsid w:val="00480C36"/>
    <w:rsid w:val="00482AE9"/>
    <w:rsid w:val="0048431C"/>
    <w:rsid w:val="00484EEC"/>
    <w:rsid w:val="00497D35"/>
    <w:rsid w:val="004A4166"/>
    <w:rsid w:val="004A447F"/>
    <w:rsid w:val="004B2ECB"/>
    <w:rsid w:val="004B38C8"/>
    <w:rsid w:val="004B4501"/>
    <w:rsid w:val="004B6F97"/>
    <w:rsid w:val="004B7088"/>
    <w:rsid w:val="004C1A32"/>
    <w:rsid w:val="004C5261"/>
    <w:rsid w:val="004D0FD5"/>
    <w:rsid w:val="004D126F"/>
    <w:rsid w:val="004D1C63"/>
    <w:rsid w:val="004E0371"/>
    <w:rsid w:val="004E23DF"/>
    <w:rsid w:val="004E6E58"/>
    <w:rsid w:val="004E766D"/>
    <w:rsid w:val="004F0FD2"/>
    <w:rsid w:val="004F1D5E"/>
    <w:rsid w:val="004F3DE1"/>
    <w:rsid w:val="004F4E79"/>
    <w:rsid w:val="00511D69"/>
    <w:rsid w:val="00513628"/>
    <w:rsid w:val="00523B53"/>
    <w:rsid w:val="00523B87"/>
    <w:rsid w:val="0053387E"/>
    <w:rsid w:val="00535801"/>
    <w:rsid w:val="0054586F"/>
    <w:rsid w:val="005471B3"/>
    <w:rsid w:val="00547F62"/>
    <w:rsid w:val="005529A1"/>
    <w:rsid w:val="0055305E"/>
    <w:rsid w:val="00553534"/>
    <w:rsid w:val="005537B6"/>
    <w:rsid w:val="00554CE8"/>
    <w:rsid w:val="005557F7"/>
    <w:rsid w:val="005615A3"/>
    <w:rsid w:val="005819F8"/>
    <w:rsid w:val="0058259E"/>
    <w:rsid w:val="00586751"/>
    <w:rsid w:val="005A240B"/>
    <w:rsid w:val="005A3C28"/>
    <w:rsid w:val="005B04BA"/>
    <w:rsid w:val="005B2914"/>
    <w:rsid w:val="005C1006"/>
    <w:rsid w:val="005C37F6"/>
    <w:rsid w:val="005D12E3"/>
    <w:rsid w:val="005D1A3E"/>
    <w:rsid w:val="005E45C6"/>
    <w:rsid w:val="005E7E1F"/>
    <w:rsid w:val="00600BC8"/>
    <w:rsid w:val="006021EF"/>
    <w:rsid w:val="006038BB"/>
    <w:rsid w:val="00624F02"/>
    <w:rsid w:val="00643DD4"/>
    <w:rsid w:val="0064489E"/>
    <w:rsid w:val="0064644E"/>
    <w:rsid w:val="006646BB"/>
    <w:rsid w:val="00666266"/>
    <w:rsid w:val="0066655B"/>
    <w:rsid w:val="006703D9"/>
    <w:rsid w:val="00677226"/>
    <w:rsid w:val="00692A0D"/>
    <w:rsid w:val="0069658F"/>
    <w:rsid w:val="006A6217"/>
    <w:rsid w:val="006B06A9"/>
    <w:rsid w:val="006C132E"/>
    <w:rsid w:val="006C4FE8"/>
    <w:rsid w:val="006E36B7"/>
    <w:rsid w:val="006E6E37"/>
    <w:rsid w:val="006F192A"/>
    <w:rsid w:val="006F3023"/>
    <w:rsid w:val="007121C7"/>
    <w:rsid w:val="00712429"/>
    <w:rsid w:val="00716C89"/>
    <w:rsid w:val="0073341B"/>
    <w:rsid w:val="00733AD1"/>
    <w:rsid w:val="007436B1"/>
    <w:rsid w:val="00745541"/>
    <w:rsid w:val="0074747E"/>
    <w:rsid w:val="00747CD1"/>
    <w:rsid w:val="00750A16"/>
    <w:rsid w:val="00765912"/>
    <w:rsid w:val="007A2629"/>
    <w:rsid w:val="007B6F00"/>
    <w:rsid w:val="007C3853"/>
    <w:rsid w:val="007C3A5C"/>
    <w:rsid w:val="007C6958"/>
    <w:rsid w:val="007C737D"/>
    <w:rsid w:val="007D4ACC"/>
    <w:rsid w:val="007D57D4"/>
    <w:rsid w:val="007D7C2E"/>
    <w:rsid w:val="007F1D8C"/>
    <w:rsid w:val="007F45F7"/>
    <w:rsid w:val="008065B1"/>
    <w:rsid w:val="00814448"/>
    <w:rsid w:val="00821DB8"/>
    <w:rsid w:val="00835E90"/>
    <w:rsid w:val="00837D94"/>
    <w:rsid w:val="00841E0A"/>
    <w:rsid w:val="008427A6"/>
    <w:rsid w:val="0084322E"/>
    <w:rsid w:val="0084627D"/>
    <w:rsid w:val="00846E6D"/>
    <w:rsid w:val="00856F44"/>
    <w:rsid w:val="00861679"/>
    <w:rsid w:val="00861C5C"/>
    <w:rsid w:val="008656E4"/>
    <w:rsid w:val="00866EE5"/>
    <w:rsid w:val="00867FAA"/>
    <w:rsid w:val="0087071F"/>
    <w:rsid w:val="00875820"/>
    <w:rsid w:val="00877110"/>
    <w:rsid w:val="00882C6D"/>
    <w:rsid w:val="00884422"/>
    <w:rsid w:val="008857C1"/>
    <w:rsid w:val="008A0538"/>
    <w:rsid w:val="008B4D33"/>
    <w:rsid w:val="008C4633"/>
    <w:rsid w:val="008C4E92"/>
    <w:rsid w:val="008C603D"/>
    <w:rsid w:val="008D4713"/>
    <w:rsid w:val="008E4967"/>
    <w:rsid w:val="008F2C12"/>
    <w:rsid w:val="008F60BB"/>
    <w:rsid w:val="008F7DC4"/>
    <w:rsid w:val="00900809"/>
    <w:rsid w:val="009075D4"/>
    <w:rsid w:val="00926DEA"/>
    <w:rsid w:val="00932656"/>
    <w:rsid w:val="00934089"/>
    <w:rsid w:val="00936F0E"/>
    <w:rsid w:val="0094208E"/>
    <w:rsid w:val="00943AD9"/>
    <w:rsid w:val="0094453B"/>
    <w:rsid w:val="00944D8E"/>
    <w:rsid w:val="009461CE"/>
    <w:rsid w:val="00951E6C"/>
    <w:rsid w:val="00955619"/>
    <w:rsid w:val="00974F48"/>
    <w:rsid w:val="009862DE"/>
    <w:rsid w:val="009941CD"/>
    <w:rsid w:val="009952FC"/>
    <w:rsid w:val="009A5D69"/>
    <w:rsid w:val="009B16C5"/>
    <w:rsid w:val="009B535B"/>
    <w:rsid w:val="009C2C42"/>
    <w:rsid w:val="009D05FF"/>
    <w:rsid w:val="009D24B6"/>
    <w:rsid w:val="009E01CF"/>
    <w:rsid w:val="009F5FA8"/>
    <w:rsid w:val="009F709D"/>
    <w:rsid w:val="009F7D61"/>
    <w:rsid w:val="00A00CD5"/>
    <w:rsid w:val="00A01AF1"/>
    <w:rsid w:val="00A01B06"/>
    <w:rsid w:val="00A110F3"/>
    <w:rsid w:val="00A1188D"/>
    <w:rsid w:val="00A25E53"/>
    <w:rsid w:val="00A52AEE"/>
    <w:rsid w:val="00A54890"/>
    <w:rsid w:val="00A54DBD"/>
    <w:rsid w:val="00A57AE6"/>
    <w:rsid w:val="00A57C73"/>
    <w:rsid w:val="00A73EF1"/>
    <w:rsid w:val="00A75C1F"/>
    <w:rsid w:val="00A76BB0"/>
    <w:rsid w:val="00A91779"/>
    <w:rsid w:val="00A9365A"/>
    <w:rsid w:val="00A944EA"/>
    <w:rsid w:val="00A9533B"/>
    <w:rsid w:val="00AA0B9B"/>
    <w:rsid w:val="00AA498A"/>
    <w:rsid w:val="00AB4728"/>
    <w:rsid w:val="00AC19F0"/>
    <w:rsid w:val="00AC2968"/>
    <w:rsid w:val="00AC368E"/>
    <w:rsid w:val="00AC6538"/>
    <w:rsid w:val="00AD24B5"/>
    <w:rsid w:val="00AD76EB"/>
    <w:rsid w:val="00AF09EB"/>
    <w:rsid w:val="00B10F57"/>
    <w:rsid w:val="00B12333"/>
    <w:rsid w:val="00B135B8"/>
    <w:rsid w:val="00B141FA"/>
    <w:rsid w:val="00B142CC"/>
    <w:rsid w:val="00B2203B"/>
    <w:rsid w:val="00B2364E"/>
    <w:rsid w:val="00B26252"/>
    <w:rsid w:val="00B325BE"/>
    <w:rsid w:val="00B45BB9"/>
    <w:rsid w:val="00B5443D"/>
    <w:rsid w:val="00B56127"/>
    <w:rsid w:val="00B60691"/>
    <w:rsid w:val="00B768F9"/>
    <w:rsid w:val="00B92650"/>
    <w:rsid w:val="00B97AF5"/>
    <w:rsid w:val="00BA6436"/>
    <w:rsid w:val="00BB42D2"/>
    <w:rsid w:val="00BC72E4"/>
    <w:rsid w:val="00BE4873"/>
    <w:rsid w:val="00BE5E34"/>
    <w:rsid w:val="00BE78D7"/>
    <w:rsid w:val="00BF0058"/>
    <w:rsid w:val="00C122AA"/>
    <w:rsid w:val="00C16A00"/>
    <w:rsid w:val="00C173C8"/>
    <w:rsid w:val="00C22431"/>
    <w:rsid w:val="00C227A9"/>
    <w:rsid w:val="00C27CB7"/>
    <w:rsid w:val="00C316B4"/>
    <w:rsid w:val="00C40106"/>
    <w:rsid w:val="00C42F65"/>
    <w:rsid w:val="00C46A92"/>
    <w:rsid w:val="00C506C3"/>
    <w:rsid w:val="00C6393A"/>
    <w:rsid w:val="00C67BA3"/>
    <w:rsid w:val="00C67E94"/>
    <w:rsid w:val="00C74C1F"/>
    <w:rsid w:val="00C76AFA"/>
    <w:rsid w:val="00C81013"/>
    <w:rsid w:val="00C850F7"/>
    <w:rsid w:val="00C948D9"/>
    <w:rsid w:val="00C95D22"/>
    <w:rsid w:val="00CA0131"/>
    <w:rsid w:val="00CA7DF0"/>
    <w:rsid w:val="00CB4200"/>
    <w:rsid w:val="00CB45EA"/>
    <w:rsid w:val="00CD14C4"/>
    <w:rsid w:val="00D0060F"/>
    <w:rsid w:val="00D01E45"/>
    <w:rsid w:val="00D1683A"/>
    <w:rsid w:val="00D22C93"/>
    <w:rsid w:val="00D560F5"/>
    <w:rsid w:val="00D60B0E"/>
    <w:rsid w:val="00D63ECB"/>
    <w:rsid w:val="00D66F6A"/>
    <w:rsid w:val="00D768C1"/>
    <w:rsid w:val="00D83D32"/>
    <w:rsid w:val="00DB4948"/>
    <w:rsid w:val="00DB6C75"/>
    <w:rsid w:val="00DC12E1"/>
    <w:rsid w:val="00DC4EFD"/>
    <w:rsid w:val="00DD589C"/>
    <w:rsid w:val="00DF26D9"/>
    <w:rsid w:val="00DF5061"/>
    <w:rsid w:val="00E008AA"/>
    <w:rsid w:val="00E02FE5"/>
    <w:rsid w:val="00E10503"/>
    <w:rsid w:val="00E121A1"/>
    <w:rsid w:val="00E144B5"/>
    <w:rsid w:val="00E21B2A"/>
    <w:rsid w:val="00E2312E"/>
    <w:rsid w:val="00E255AB"/>
    <w:rsid w:val="00E2586E"/>
    <w:rsid w:val="00E32DF6"/>
    <w:rsid w:val="00E437D9"/>
    <w:rsid w:val="00E524DE"/>
    <w:rsid w:val="00E55CBE"/>
    <w:rsid w:val="00E574ED"/>
    <w:rsid w:val="00E60120"/>
    <w:rsid w:val="00E74C2A"/>
    <w:rsid w:val="00E75023"/>
    <w:rsid w:val="00E91698"/>
    <w:rsid w:val="00E925E9"/>
    <w:rsid w:val="00E92D4C"/>
    <w:rsid w:val="00E93B5A"/>
    <w:rsid w:val="00E9539C"/>
    <w:rsid w:val="00EA021B"/>
    <w:rsid w:val="00EA2683"/>
    <w:rsid w:val="00EB350E"/>
    <w:rsid w:val="00EB5CD2"/>
    <w:rsid w:val="00EB6FAD"/>
    <w:rsid w:val="00EB6FD0"/>
    <w:rsid w:val="00EB72CD"/>
    <w:rsid w:val="00EC1597"/>
    <w:rsid w:val="00EE065F"/>
    <w:rsid w:val="00EE2B28"/>
    <w:rsid w:val="00EE3AE8"/>
    <w:rsid w:val="00EE3CE3"/>
    <w:rsid w:val="00EE7452"/>
    <w:rsid w:val="00EF2085"/>
    <w:rsid w:val="00EF5568"/>
    <w:rsid w:val="00EF72AE"/>
    <w:rsid w:val="00F00E77"/>
    <w:rsid w:val="00F010BB"/>
    <w:rsid w:val="00F01A8E"/>
    <w:rsid w:val="00F02717"/>
    <w:rsid w:val="00F229FC"/>
    <w:rsid w:val="00F3312F"/>
    <w:rsid w:val="00F374CC"/>
    <w:rsid w:val="00F37521"/>
    <w:rsid w:val="00F44F7A"/>
    <w:rsid w:val="00F50309"/>
    <w:rsid w:val="00F52086"/>
    <w:rsid w:val="00F54316"/>
    <w:rsid w:val="00F57D48"/>
    <w:rsid w:val="00F60C72"/>
    <w:rsid w:val="00F84309"/>
    <w:rsid w:val="00F85ED3"/>
    <w:rsid w:val="00F92F2E"/>
    <w:rsid w:val="00F93329"/>
    <w:rsid w:val="00FA2E0D"/>
    <w:rsid w:val="00FA4466"/>
    <w:rsid w:val="00FA755A"/>
    <w:rsid w:val="00FC79D6"/>
    <w:rsid w:val="00FD0846"/>
    <w:rsid w:val="00FD326D"/>
    <w:rsid w:val="00FD34F9"/>
    <w:rsid w:val="00FD685A"/>
    <w:rsid w:val="00FE4833"/>
    <w:rsid w:val="00FF455B"/>
    <w:rsid w:val="00FF4E7D"/>
    <w:rsid w:val="2B19865E"/>
    <w:rsid w:val="662C1985"/>
    <w:rsid w:val="69B7A8B8"/>
    <w:rsid w:val="6EE7265E"/>
    <w:rsid w:val="7A17A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02881C"/>
  <w15:chartTrackingRefBased/>
  <w15:docId w15:val="{84BB0C70-796C-464A-A365-8BCDF8B0E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E21B2A"/>
    <w:pPr>
      <w:spacing w:after="0" w:line="240" w:lineRule="auto"/>
    </w:pPr>
    <w:rPr>
      <w:rFonts w:eastAsiaTheme="minorEastAsia"/>
    </w:rPr>
  </w:style>
  <w:style w:type="paragraph" w:styleId="Heading1">
    <w:name w:val="heading 1"/>
    <w:basedOn w:val="Normal"/>
    <w:link w:val="Heading1Char"/>
    <w:uiPriority w:val="9"/>
    <w:qFormat/>
    <w:rsid w:val="00E21B2A"/>
    <w:pPr>
      <w:ind w:right="851"/>
      <w:jc w:val="right"/>
      <w:outlineLvl w:val="0"/>
    </w:pPr>
    <w:rPr>
      <w:rFonts w:ascii="Times New Roman" w:hAnsi="Times New Roman" w:eastAsia="Times New Roman" w:cs="Times New Roman"/>
      <w:b/>
      <w:bCs/>
      <w:kern w:val="36"/>
      <w:sz w:val="26"/>
      <w:szCs w:val="2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50F7"/>
    <w:pPr>
      <w:keepNext/>
      <w:keepLines/>
      <w:spacing w:before="40" w:line="259" w:lineRule="auto"/>
      <w:outlineLvl w:val="1"/>
    </w:pPr>
    <w:rPr>
      <w:rFonts w:asciiTheme="majorHAnsi" w:hAnsiTheme="majorHAnsi" w:eastAsiaTheme="majorEastAsi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F5061"/>
    <w:pPr>
      <w:keepNext/>
      <w:keepLines/>
      <w:spacing w:before="40"/>
      <w:outlineLvl w:val="2"/>
    </w:pPr>
    <w:rPr>
      <w:rFonts w:asciiTheme="majorHAnsi" w:hAnsiTheme="majorHAnsi" w:eastAsiaTheme="majorEastAsia" w:cstheme="majorBidi"/>
      <w:color w:val="1F3763" w:themeColor="accent1" w:themeShade="7F"/>
      <w:sz w:val="24"/>
      <w:szCs w:val="24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E21B2A"/>
    <w:rPr>
      <w:rFonts w:ascii="Times New Roman" w:hAnsi="Times New Roman" w:eastAsia="Times New Roman" w:cs="Times New Roman"/>
      <w:b/>
      <w:bCs/>
      <w:kern w:val="36"/>
      <w:sz w:val="26"/>
      <w:szCs w:val="26"/>
    </w:rPr>
  </w:style>
  <w:style w:type="paragraph" w:styleId="NoSpacing">
    <w:name w:val="No Spacing"/>
    <w:basedOn w:val="Normal"/>
    <w:uiPriority w:val="1"/>
    <w:qFormat/>
    <w:rsid w:val="00E21B2A"/>
    <w:rPr>
      <w:rFonts w:ascii="Calibri" w:hAnsi="Calibri" w:cs="Calibri"/>
    </w:rPr>
  </w:style>
  <w:style w:type="paragraph" w:styleId="ListParagraph">
    <w:name w:val="List Paragraph"/>
    <w:basedOn w:val="Normal"/>
    <w:uiPriority w:val="34"/>
    <w:qFormat/>
    <w:rsid w:val="0048431C"/>
    <w:pPr>
      <w:spacing w:after="160" w:line="259" w:lineRule="auto"/>
      <w:ind w:left="720"/>
      <w:contextualSpacing/>
    </w:pPr>
    <w:rPr>
      <w:rFonts w:eastAsiaTheme="minorHAnsi"/>
    </w:rPr>
  </w:style>
  <w:style w:type="paragraph" w:styleId="xmsonormal" w:customStyle="1">
    <w:name w:val="x_msonormal"/>
    <w:basedOn w:val="Normal"/>
    <w:rsid w:val="00AD76EB"/>
    <w:rPr>
      <w:rFonts w:ascii="Calibri" w:hAnsi="Calibri" w:cs="Calibri" w:eastAsiaTheme="minorHAnsi"/>
    </w:rPr>
  </w:style>
  <w:style w:type="paragraph" w:styleId="paragraph" w:customStyle="1">
    <w:name w:val="paragraph"/>
    <w:basedOn w:val="Normal"/>
    <w:rsid w:val="00716C89"/>
    <w:pPr>
      <w:spacing w:before="100" w:beforeAutospacing="1" w:after="100" w:afterAutospacing="1"/>
    </w:pPr>
    <w:rPr>
      <w:rFonts w:ascii="Times New Roman" w:hAnsi="Times New Roman" w:eastAsia="Times New Roman" w:cs="Times New Roman"/>
      <w:sz w:val="24"/>
      <w:szCs w:val="24"/>
    </w:rPr>
  </w:style>
  <w:style w:type="character" w:styleId="normaltextrun" w:customStyle="1">
    <w:name w:val="normaltextrun"/>
    <w:basedOn w:val="DefaultParagraphFont"/>
    <w:rsid w:val="00716C89"/>
  </w:style>
  <w:style w:type="character" w:styleId="eop" w:customStyle="1">
    <w:name w:val="eop"/>
    <w:basedOn w:val="DefaultParagraphFont"/>
    <w:rsid w:val="00716C89"/>
  </w:style>
  <w:style w:type="character" w:styleId="CommentReference">
    <w:name w:val="annotation reference"/>
    <w:basedOn w:val="DefaultParagraphFont"/>
    <w:uiPriority w:val="99"/>
    <w:semiHidden/>
    <w:unhideWhenUsed/>
    <w:rsid w:val="00C95D2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95D22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rsid w:val="00C95D22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95D22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C95D22"/>
    <w:rPr>
      <w:rFonts w:eastAsiaTheme="minorEastAsia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C2C42"/>
    <w:pPr>
      <w:spacing w:after="0" w:line="240" w:lineRule="auto"/>
    </w:pPr>
    <w:rPr>
      <w:rFonts w:eastAsiaTheme="minorEastAsia"/>
    </w:rPr>
  </w:style>
  <w:style w:type="paragraph" w:styleId="H4" w:customStyle="1">
    <w:name w:val="H4"/>
    <w:basedOn w:val="Normal"/>
    <w:next w:val="Normal"/>
    <w:rsid w:val="007C737D"/>
    <w:pPr>
      <w:keepNext/>
      <w:snapToGrid w:val="0"/>
      <w:spacing w:before="100" w:after="100"/>
      <w:outlineLvl w:val="4"/>
    </w:pPr>
    <w:rPr>
      <w:rFonts w:ascii="Times New Roman" w:hAnsi="Times New Roman" w:eastAsia="Times New Roman" w:cs="Times New Roman"/>
      <w:b/>
      <w:sz w:val="24"/>
      <w:szCs w:val="20"/>
      <w:lang w:val="ru-RU" w:eastAsia="ru-RU"/>
    </w:rPr>
  </w:style>
  <w:style w:type="paragraph" w:styleId="Header">
    <w:name w:val="header"/>
    <w:basedOn w:val="Normal"/>
    <w:link w:val="HeaderChar"/>
    <w:uiPriority w:val="99"/>
    <w:unhideWhenUsed/>
    <w:rsid w:val="003F11E0"/>
    <w:pPr>
      <w:tabs>
        <w:tab w:val="center" w:pos="4844"/>
        <w:tab w:val="right" w:pos="9689"/>
      </w:tabs>
    </w:pPr>
  </w:style>
  <w:style w:type="character" w:styleId="HeaderChar" w:customStyle="1">
    <w:name w:val="Header Char"/>
    <w:basedOn w:val="DefaultParagraphFont"/>
    <w:link w:val="Header"/>
    <w:uiPriority w:val="99"/>
    <w:rsid w:val="003F11E0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3F11E0"/>
    <w:pPr>
      <w:tabs>
        <w:tab w:val="center" w:pos="4844"/>
        <w:tab w:val="right" w:pos="9689"/>
      </w:tabs>
    </w:pPr>
  </w:style>
  <w:style w:type="character" w:styleId="FooterChar" w:customStyle="1">
    <w:name w:val="Footer Char"/>
    <w:basedOn w:val="DefaultParagraphFont"/>
    <w:link w:val="Footer"/>
    <w:uiPriority w:val="99"/>
    <w:rsid w:val="003F11E0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3F11E0"/>
    <w:pPr>
      <w:keepNext/>
      <w:keepLines/>
      <w:spacing w:before="240" w:line="259" w:lineRule="auto"/>
      <w:ind w:right="0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3F11E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F11E0"/>
    <w:rPr>
      <w:color w:val="0563C1" w:themeColor="hyperlink"/>
      <w:u w:val="single"/>
    </w:rPr>
  </w:style>
  <w:style w:type="character" w:styleId="Heading2Char" w:customStyle="1">
    <w:name w:val="Heading 2 Char"/>
    <w:basedOn w:val="DefaultParagraphFont"/>
    <w:link w:val="Heading2"/>
    <w:uiPriority w:val="9"/>
    <w:rsid w:val="00C850F7"/>
    <w:rPr>
      <w:rFonts w:asciiTheme="majorHAnsi" w:hAnsiTheme="majorHAnsi" w:eastAsiaTheme="majorEastAsia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23B53"/>
    <w:pPr>
      <w:spacing w:after="100"/>
      <w:ind w:left="220"/>
    </w:pPr>
  </w:style>
  <w:style w:type="character" w:styleId="Heading3Char" w:customStyle="1">
    <w:name w:val="Heading 3 Char"/>
    <w:basedOn w:val="DefaultParagraphFont"/>
    <w:link w:val="Heading3"/>
    <w:uiPriority w:val="9"/>
    <w:rsid w:val="00DF5061"/>
    <w:rPr>
      <w:rFonts w:asciiTheme="majorHAnsi" w:hAnsiTheme="majorHAnsi" w:eastAsiaTheme="majorEastAsia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BC72E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19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8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23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6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4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91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7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83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3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7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99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Microsoft_Visio_Drawing8.vsdx" Id="rId26" /><Relationship Type="http://schemas.openxmlformats.org/officeDocument/2006/relationships/image" Target="media/image8.emf" Id="rId21" /><Relationship Type="http://schemas.openxmlformats.org/officeDocument/2006/relationships/package" Target="embeddings/Microsoft_Visio_Drawing16.vsdx" Id="rId42" /><Relationship Type="http://schemas.openxmlformats.org/officeDocument/2006/relationships/image" Target="media/image21.emf" Id="rId47" /><Relationship Type="http://schemas.openxmlformats.org/officeDocument/2006/relationships/image" Target="media/image34.png" Id="rId63" /><Relationship Type="http://schemas.openxmlformats.org/officeDocument/2006/relationships/image" Target="media/image39.png" Id="rId68" /><Relationship Type="http://schemas.openxmlformats.org/officeDocument/2006/relationships/footer" Target="footer1.xml" Id="rId84" /><Relationship Type="http://schemas.openxmlformats.org/officeDocument/2006/relationships/customXml" Target="../customXml/item4.xml" Id="rId89" /><Relationship Type="http://schemas.openxmlformats.org/officeDocument/2006/relationships/package" Target="embeddings/Microsoft_Visio_Drawing3.vsdx" Id="rId16" /><Relationship Type="http://schemas.openxmlformats.org/officeDocument/2006/relationships/image" Target="media/image3.emf" Id="rId11" /><Relationship Type="http://schemas.openxmlformats.org/officeDocument/2006/relationships/package" Target="embeddings/Microsoft_Visio_Drawing11.vsdx" Id="rId32" /><Relationship Type="http://schemas.openxmlformats.org/officeDocument/2006/relationships/image" Target="media/image16.emf" Id="rId37" /><Relationship Type="http://schemas.openxmlformats.org/officeDocument/2006/relationships/image" Target="media/image24.png" Id="rId53" /><Relationship Type="http://schemas.openxmlformats.org/officeDocument/2006/relationships/image" Target="media/image29.png" Id="rId58" /><Relationship Type="http://schemas.openxmlformats.org/officeDocument/2006/relationships/image" Target="media/image45.png" Id="rId74" /><Relationship Type="http://schemas.openxmlformats.org/officeDocument/2006/relationships/image" Target="media/image50.png" Id="rId79" /><Relationship Type="http://schemas.openxmlformats.org/officeDocument/2006/relationships/webSettings" Target="webSettings.xml" Id="rId5" /><Relationship Type="http://schemas.openxmlformats.org/officeDocument/2006/relationships/package" Target="embeddings/Microsoft_Visio_Drawing2.vsdx" Id="rId14" /><Relationship Type="http://schemas.openxmlformats.org/officeDocument/2006/relationships/package" Target="embeddings/Microsoft_Visio_Drawing6.vsdx" Id="rId22" /><Relationship Type="http://schemas.openxmlformats.org/officeDocument/2006/relationships/image" Target="media/image11.emf" Id="rId27" /><Relationship Type="http://schemas.openxmlformats.org/officeDocument/2006/relationships/package" Target="embeddings/Microsoft_Visio_Drawing10.vsdx" Id="rId30" /><Relationship Type="http://schemas.openxmlformats.org/officeDocument/2006/relationships/image" Target="media/image15.emf" Id="rId35" /><Relationship Type="http://schemas.openxmlformats.org/officeDocument/2006/relationships/image" Target="media/image19.emf" Id="rId43" /><Relationship Type="http://schemas.openxmlformats.org/officeDocument/2006/relationships/package" Target="embeddings/Microsoft_Visio_Drawing19.vsdx" Id="rId48" /><Relationship Type="http://schemas.openxmlformats.org/officeDocument/2006/relationships/image" Target="media/image27.png" Id="rId56" /><Relationship Type="http://schemas.openxmlformats.org/officeDocument/2006/relationships/image" Target="media/image35.png" Id="rId64" /><Relationship Type="http://schemas.openxmlformats.org/officeDocument/2006/relationships/image" Target="media/image40.png" Id="rId69" /><Relationship Type="http://schemas.openxmlformats.org/officeDocument/2006/relationships/image" Target="media/image48.png" Id="rId77" /><Relationship Type="http://schemas.openxmlformats.org/officeDocument/2006/relationships/image" Target="media/image23.emf" Id="rId51" /><Relationship Type="http://schemas.openxmlformats.org/officeDocument/2006/relationships/image" Target="media/image43.png" Id="rId72" /><Relationship Type="http://schemas.openxmlformats.org/officeDocument/2006/relationships/image" Target="media/image51.png" Id="rId80" /><Relationship Type="http://schemas.openxmlformats.org/officeDocument/2006/relationships/fontTable" Target="fontTable.xml" Id="rId85" /><Relationship Type="http://schemas.openxmlformats.org/officeDocument/2006/relationships/styles" Target="styles.xml" Id="rId3" /><Relationship Type="http://schemas.openxmlformats.org/officeDocument/2006/relationships/package" Target="embeddings/Microsoft_Visio_Drawing1.vsdx" Id="rId12" /><Relationship Type="http://schemas.openxmlformats.org/officeDocument/2006/relationships/image" Target="media/image6.emf" Id="rId17" /><Relationship Type="http://schemas.openxmlformats.org/officeDocument/2006/relationships/image" Target="media/image10.emf" Id="rId25" /><Relationship Type="http://schemas.openxmlformats.org/officeDocument/2006/relationships/image" Target="media/image14.emf" Id="rId33" /><Relationship Type="http://schemas.openxmlformats.org/officeDocument/2006/relationships/package" Target="embeddings/Microsoft_Visio_Drawing14.vsdx" Id="rId38" /><Relationship Type="http://schemas.openxmlformats.org/officeDocument/2006/relationships/package" Target="embeddings/Microsoft_Visio_Drawing18.vsdx" Id="rId46" /><Relationship Type="http://schemas.openxmlformats.org/officeDocument/2006/relationships/image" Target="media/image30.png" Id="rId59" /><Relationship Type="http://schemas.openxmlformats.org/officeDocument/2006/relationships/image" Target="media/image38.png" Id="rId67" /><Relationship Type="http://schemas.openxmlformats.org/officeDocument/2006/relationships/package" Target="embeddings/Microsoft_Visio_Drawing5.vsdx" Id="rId20" /><Relationship Type="http://schemas.openxmlformats.org/officeDocument/2006/relationships/image" Target="media/image18.emf" Id="rId41" /><Relationship Type="http://schemas.openxmlformats.org/officeDocument/2006/relationships/image" Target="media/image25.png" Id="rId54" /><Relationship Type="http://schemas.openxmlformats.org/officeDocument/2006/relationships/image" Target="media/image33.png" Id="rId62" /><Relationship Type="http://schemas.openxmlformats.org/officeDocument/2006/relationships/image" Target="media/image41.png" Id="rId70" /><Relationship Type="http://schemas.openxmlformats.org/officeDocument/2006/relationships/image" Target="media/image46.png" Id="rId75" /><Relationship Type="http://schemas.openxmlformats.org/officeDocument/2006/relationships/image" Target="media/image54.png" Id="rId83" /><Relationship Type="http://schemas.openxmlformats.org/officeDocument/2006/relationships/customXml" Target="../customXml/item3.xml" Id="rId88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5.emf" Id="rId15" /><Relationship Type="http://schemas.openxmlformats.org/officeDocument/2006/relationships/image" Target="media/image9.emf" Id="rId23" /><Relationship Type="http://schemas.openxmlformats.org/officeDocument/2006/relationships/package" Target="embeddings/Microsoft_Visio_Drawing9.vsdx" Id="rId28" /><Relationship Type="http://schemas.openxmlformats.org/officeDocument/2006/relationships/package" Target="embeddings/Microsoft_Visio_Drawing13.vsdx" Id="rId36" /><Relationship Type="http://schemas.openxmlformats.org/officeDocument/2006/relationships/image" Target="media/image22.emf" Id="rId49" /><Relationship Type="http://schemas.openxmlformats.org/officeDocument/2006/relationships/image" Target="media/image28.png" Id="rId57" /><Relationship Type="http://schemas.openxmlformats.org/officeDocument/2006/relationships/package" Target="embeddings/Microsoft_Visio_Drawing.vsdx" Id="rId10" /><Relationship Type="http://schemas.openxmlformats.org/officeDocument/2006/relationships/image" Target="media/image13.emf" Id="rId31" /><Relationship Type="http://schemas.openxmlformats.org/officeDocument/2006/relationships/package" Target="embeddings/Microsoft_Visio_Drawing17.vsdx" Id="rId44" /><Relationship Type="http://schemas.openxmlformats.org/officeDocument/2006/relationships/package" Target="embeddings/Microsoft_Visio_Drawing21.vsdx" Id="rId52" /><Relationship Type="http://schemas.openxmlformats.org/officeDocument/2006/relationships/image" Target="media/image31.png" Id="rId60" /><Relationship Type="http://schemas.openxmlformats.org/officeDocument/2006/relationships/image" Target="media/image36.png" Id="rId65" /><Relationship Type="http://schemas.openxmlformats.org/officeDocument/2006/relationships/image" Target="media/image44.png" Id="rId73" /><Relationship Type="http://schemas.openxmlformats.org/officeDocument/2006/relationships/image" Target="media/image49.png" Id="rId78" /><Relationship Type="http://schemas.openxmlformats.org/officeDocument/2006/relationships/image" Target="media/image52.png" Id="rId81" /><Relationship Type="http://schemas.openxmlformats.org/officeDocument/2006/relationships/theme" Target="theme/theme1.xml" Id="rId86" /><Relationship Type="http://schemas.openxmlformats.org/officeDocument/2006/relationships/settings" Target="settings.xml" Id="rId4" /><Relationship Type="http://schemas.openxmlformats.org/officeDocument/2006/relationships/image" Target="media/image2.emf" Id="rId9" /><Relationship Type="http://schemas.openxmlformats.org/officeDocument/2006/relationships/image" Target="media/image4.emf" Id="rId13" /><Relationship Type="http://schemas.openxmlformats.org/officeDocument/2006/relationships/package" Target="embeddings/Microsoft_Visio_Drawing4.vsdx" Id="rId18" /><Relationship Type="http://schemas.openxmlformats.org/officeDocument/2006/relationships/image" Target="media/image17.emf" Id="rId39" /><Relationship Type="http://schemas.openxmlformats.org/officeDocument/2006/relationships/package" Target="embeddings/Microsoft_Visio_Drawing12.vsdx" Id="rId34" /><Relationship Type="http://schemas.openxmlformats.org/officeDocument/2006/relationships/package" Target="embeddings/Microsoft_Visio_Drawing20.vsdx" Id="rId50" /><Relationship Type="http://schemas.openxmlformats.org/officeDocument/2006/relationships/image" Target="media/image26.png" Id="rId55" /><Relationship Type="http://schemas.openxmlformats.org/officeDocument/2006/relationships/image" Target="media/image47.png" Id="rId76" /><Relationship Type="http://schemas.openxmlformats.org/officeDocument/2006/relationships/endnotes" Target="endnotes.xml" Id="rId7" /><Relationship Type="http://schemas.openxmlformats.org/officeDocument/2006/relationships/image" Target="media/image42.png" Id="rId71" /><Relationship Type="http://schemas.openxmlformats.org/officeDocument/2006/relationships/numbering" Target="numbering.xml" Id="rId2" /><Relationship Type="http://schemas.openxmlformats.org/officeDocument/2006/relationships/image" Target="media/image12.emf" Id="rId29" /><Relationship Type="http://schemas.openxmlformats.org/officeDocument/2006/relationships/package" Target="embeddings/Microsoft_Visio_Drawing7.vsdx" Id="rId24" /><Relationship Type="http://schemas.openxmlformats.org/officeDocument/2006/relationships/package" Target="embeddings/Microsoft_Visio_Drawing15.vsdx" Id="rId40" /><Relationship Type="http://schemas.openxmlformats.org/officeDocument/2006/relationships/image" Target="media/image20.emf" Id="rId45" /><Relationship Type="http://schemas.openxmlformats.org/officeDocument/2006/relationships/image" Target="media/image37.png" Id="rId66" /><Relationship Type="http://schemas.openxmlformats.org/officeDocument/2006/relationships/customXml" Target="../customXml/item2.xml" Id="rId87" /><Relationship Type="http://schemas.openxmlformats.org/officeDocument/2006/relationships/image" Target="media/image32.png" Id="rId61" /><Relationship Type="http://schemas.openxmlformats.org/officeDocument/2006/relationships/image" Target="media/image53.png" Id="rId82" /><Relationship Type="http://schemas.openxmlformats.org/officeDocument/2006/relationships/image" Target="media/image7.emf" Id="rId19" /><Relationship Type="http://schemas.openxmlformats.org/officeDocument/2006/relationships/glossaryDocument" Target="glossary/document.xml" Id="R6f7126d284a84557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b6b0bb-e52e-4a10-8968-c9a65c41f8b7}"/>
      </w:docPartPr>
      <w:docPartBody>
        <w:p w14:paraId="7EA92B2B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EB4C2C90FBE24DB2247AF7B798519B" ma:contentTypeVersion="11" ma:contentTypeDescription="Create a new document." ma:contentTypeScope="" ma:versionID="71bd7ae7b4058f85c7593f9e21a1cd8f">
  <xsd:schema xmlns:xsd="http://www.w3.org/2001/XMLSchema" xmlns:xs="http://www.w3.org/2001/XMLSchema" xmlns:p="http://schemas.microsoft.com/office/2006/metadata/properties" xmlns:ns2="288a26b1-e14f-4899-967f-479d7e6a74e4" xmlns:ns3="87d152fa-97ab-44d1-9610-8b1665c941f6" targetNamespace="http://schemas.microsoft.com/office/2006/metadata/properties" ma:root="true" ma:fieldsID="edbb39c853d07b305852a3cdba442215" ns2:_="" ns3:_="">
    <xsd:import namespace="288a26b1-e14f-4899-967f-479d7e6a74e4"/>
    <xsd:import namespace="87d152fa-97ab-44d1-9610-8b1665c941f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a26b1-e14f-4899-967f-479d7e6a74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d152fa-97ab-44d1-9610-8b1665c941f6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092D6FE-5898-40DA-827D-960445CF1C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83BE4F8-A2F5-4D60-AADE-DAB2631ACDCB}"/>
</file>

<file path=customXml/itemProps3.xml><?xml version="1.0" encoding="utf-8"?>
<ds:datastoreItem xmlns:ds="http://schemas.openxmlformats.org/officeDocument/2006/customXml" ds:itemID="{42F65448-7904-498E-B191-D8CB602607A2}"/>
</file>

<file path=customXml/itemProps4.xml><?xml version="1.0" encoding="utf-8"?>
<ds:datastoreItem xmlns:ds="http://schemas.openxmlformats.org/officeDocument/2006/customXml" ds:itemID="{5D7B911B-DED3-45EB-8768-B31769DE4CEC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Atai Akmatov</dc:creator>
  <keywords/>
  <dc:description/>
  <lastModifiedBy>Ulantbek Bakirov</lastModifiedBy>
  <revision>395</revision>
  <lastPrinted>2021-12-28T03:07:00.0000000Z</lastPrinted>
  <dcterms:created xsi:type="dcterms:W3CDTF">2021-12-17T09:31:00.0000000Z</dcterms:created>
  <dcterms:modified xsi:type="dcterms:W3CDTF">2022-01-05T07:37:04.3745954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EB4C2C90FBE24DB2247AF7B798519B</vt:lpwstr>
  </property>
</Properties>
</file>